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356998" w14:textId="77777777" w:rsidR="00B45808" w:rsidRPr="009D6FB8" w:rsidRDefault="00B45808">
      <w:r w:rsidRPr="009D6FB8">
        <w:t>本文档涉及到的所有软件都</w:t>
      </w:r>
      <w:r w:rsidRPr="009D6FB8">
        <w:rPr>
          <w:rFonts w:hint="eastAsia"/>
        </w:rPr>
        <w:t>在</w:t>
      </w:r>
      <w:hyperlink r:id="rId6" w:history="1">
        <w:r w:rsidRPr="009D6FB8">
          <w:t>\\172.16.0.52\superxon\ATE\GouJunping\Software</w:t>
        </w:r>
      </w:hyperlink>
      <w:r w:rsidRPr="009D6FB8">
        <w:t>目录下</w:t>
      </w:r>
    </w:p>
    <w:p w14:paraId="0020CEAE" w14:textId="77777777" w:rsidR="008E5CB7" w:rsidRPr="00657CF4" w:rsidRDefault="0026386E">
      <w:pPr>
        <w:rPr>
          <w:b/>
          <w:sz w:val="28"/>
          <w:szCs w:val="28"/>
        </w:rPr>
      </w:pPr>
      <w:r w:rsidRPr="00657CF4">
        <w:rPr>
          <w:b/>
          <w:sz w:val="28"/>
          <w:szCs w:val="28"/>
        </w:rPr>
        <w:t>Git</w:t>
      </w:r>
    </w:p>
    <w:p w14:paraId="05A59041" w14:textId="77777777" w:rsidR="00223542" w:rsidRPr="009F4D8F" w:rsidRDefault="00223542">
      <w:pPr>
        <w:rPr>
          <w:b/>
        </w:rPr>
      </w:pPr>
      <w:proofErr w:type="gramStart"/>
      <w:r w:rsidRPr="009F4D8F">
        <w:rPr>
          <w:rFonts w:hint="eastAsia"/>
          <w:b/>
        </w:rPr>
        <w:t>一</w:t>
      </w:r>
      <w:proofErr w:type="gramEnd"/>
      <w:r w:rsidRPr="009F4D8F">
        <w:rPr>
          <w:rFonts w:hint="eastAsia"/>
          <w:b/>
        </w:rPr>
        <w:t>．基本信息：</w:t>
      </w:r>
    </w:p>
    <w:p w14:paraId="3B9BB314" w14:textId="77777777" w:rsidR="008B64D8" w:rsidRDefault="00EF66BA">
      <w:r>
        <w:rPr>
          <w:rFonts w:hint="eastAsia"/>
        </w:rPr>
        <w:t>1</w:t>
      </w:r>
      <w:r>
        <w:t xml:space="preserve">. </w:t>
      </w:r>
      <w:r w:rsidR="008B64D8">
        <w:t>网址</w:t>
      </w:r>
      <w:r w:rsidR="008B64D8">
        <w:rPr>
          <w:rFonts w:hint="eastAsia"/>
        </w:rPr>
        <w:t>：</w:t>
      </w:r>
      <w:hyperlink r:id="rId7" w:history="1">
        <w:r w:rsidR="006A01E7" w:rsidRPr="0068181C">
          <w:rPr>
            <w:rStyle w:val="a3"/>
          </w:rPr>
          <w:t>http://172.16.0.31/</w:t>
        </w:r>
      </w:hyperlink>
    </w:p>
    <w:p w14:paraId="5F31E795" w14:textId="77777777" w:rsidR="003C6CBB" w:rsidRDefault="00EF66BA">
      <w:r>
        <w:rPr>
          <w:rFonts w:hint="eastAsia"/>
        </w:rPr>
        <w:t>2</w:t>
      </w:r>
      <w:r>
        <w:t xml:space="preserve">. </w:t>
      </w:r>
      <w:r w:rsidR="008B64D8">
        <w:rPr>
          <w:rFonts w:hint="eastAsia"/>
        </w:rPr>
        <w:t>服务器</w:t>
      </w:r>
      <w:r w:rsidR="008B64D8">
        <w:rPr>
          <w:rFonts w:hint="eastAsia"/>
        </w:rPr>
        <w:t>IP</w:t>
      </w:r>
      <w:r w:rsidR="008B64D8">
        <w:rPr>
          <w:rFonts w:hint="eastAsia"/>
        </w:rPr>
        <w:t>：</w:t>
      </w:r>
      <w:r w:rsidR="008B64D8">
        <w:rPr>
          <w:rFonts w:hint="eastAsia"/>
        </w:rPr>
        <w:t>1</w:t>
      </w:r>
      <w:r w:rsidR="008B64D8">
        <w:t>72.16.0.31</w:t>
      </w:r>
      <w:r w:rsidR="008B64D8">
        <w:rPr>
          <w:rFonts w:hint="eastAsia"/>
        </w:rPr>
        <w:t>，登录用户名：</w:t>
      </w:r>
      <w:proofErr w:type="spellStart"/>
      <w:r w:rsidR="008B64D8">
        <w:rPr>
          <w:rFonts w:hint="eastAsia"/>
        </w:rPr>
        <w:t>su</w:t>
      </w:r>
      <w:r w:rsidR="008B64D8">
        <w:t>perxon</w:t>
      </w:r>
      <w:proofErr w:type="spellEnd"/>
      <w:r w:rsidR="008B64D8">
        <w:rPr>
          <w:rFonts w:hint="eastAsia"/>
        </w:rPr>
        <w:t>，登录密码：</w:t>
      </w:r>
      <w:proofErr w:type="spellStart"/>
      <w:r w:rsidR="008B64D8">
        <w:rPr>
          <w:rFonts w:hint="eastAsia"/>
        </w:rPr>
        <w:t>Superxon</w:t>
      </w:r>
      <w:proofErr w:type="spellEnd"/>
    </w:p>
    <w:p w14:paraId="188E269C" w14:textId="77777777" w:rsidR="006A01E7" w:rsidRDefault="000612FF">
      <w:r>
        <w:t xml:space="preserve">3. </w:t>
      </w:r>
      <w:r w:rsidR="00F03623">
        <w:rPr>
          <w:rFonts w:hint="eastAsia"/>
        </w:rPr>
        <w:t>G</w:t>
      </w:r>
      <w:r w:rsidR="00F03623">
        <w:t>itLab</w:t>
      </w:r>
      <w:r w:rsidR="00F03623">
        <w:t>的管理员账号</w:t>
      </w:r>
      <w:r w:rsidR="00F03623">
        <w:rPr>
          <w:rFonts w:hint="eastAsia"/>
        </w:rPr>
        <w:t>：</w:t>
      </w:r>
      <w:r w:rsidR="00F03623">
        <w:rPr>
          <w:rFonts w:hint="eastAsia"/>
        </w:rPr>
        <w:t>r</w:t>
      </w:r>
      <w:r w:rsidR="00F03623">
        <w:t>oot</w:t>
      </w:r>
      <w:r w:rsidR="00F03623">
        <w:rPr>
          <w:rFonts w:hint="eastAsia"/>
        </w:rPr>
        <w:t>，</w:t>
      </w:r>
      <w:r w:rsidR="00F03623">
        <w:t>密码</w:t>
      </w:r>
      <w:r w:rsidR="00F03623">
        <w:rPr>
          <w:rFonts w:hint="eastAsia"/>
        </w:rPr>
        <w:t>：</w:t>
      </w:r>
      <w:r w:rsidR="00F03623">
        <w:rPr>
          <w:rFonts w:hint="eastAsia"/>
        </w:rPr>
        <w:t>1</w:t>
      </w:r>
      <w:r w:rsidR="00F03623">
        <w:t>2345678</w:t>
      </w:r>
    </w:p>
    <w:p w14:paraId="206BDC3B" w14:textId="77777777" w:rsidR="006B2E71" w:rsidRPr="00AC5A5F" w:rsidRDefault="006B2E71"/>
    <w:p w14:paraId="64EC87B1" w14:textId="77777777" w:rsidR="00223542" w:rsidRPr="00292740" w:rsidRDefault="001B50D3">
      <w:pPr>
        <w:rPr>
          <w:b/>
        </w:rPr>
      </w:pPr>
      <w:r w:rsidRPr="00292740">
        <w:rPr>
          <w:rFonts w:hint="eastAsia"/>
          <w:b/>
        </w:rPr>
        <w:t>二．常用操作：</w:t>
      </w:r>
    </w:p>
    <w:p w14:paraId="611E7D58" w14:textId="77777777" w:rsidR="001B50D3" w:rsidRDefault="00B7556F">
      <w:r>
        <w:rPr>
          <w:rFonts w:hint="eastAsia"/>
        </w:rPr>
        <w:t>1</w:t>
      </w:r>
      <w:r>
        <w:t xml:space="preserve">. </w:t>
      </w:r>
      <w:r>
        <w:t>用户管理</w:t>
      </w:r>
      <w:r>
        <w:rPr>
          <w:rFonts w:hint="eastAsia"/>
        </w:rPr>
        <w:t>：</w:t>
      </w:r>
    </w:p>
    <w:p w14:paraId="69BB9652" w14:textId="77777777" w:rsidR="00951CF2" w:rsidRDefault="00951CF2">
      <w:r>
        <w:t>新建用户</w:t>
      </w:r>
      <w:r>
        <w:rPr>
          <w:rFonts w:hint="eastAsia"/>
        </w:rPr>
        <w:t>：点击顶部扳手图标</w:t>
      </w:r>
      <w:r>
        <w:rPr>
          <w:rFonts w:hint="eastAsia"/>
        </w:rPr>
        <w:t xml:space="preserve"> </w:t>
      </w:r>
      <w:r>
        <w:t xml:space="preserve">-&gt; </w:t>
      </w:r>
      <w:r>
        <w:t>点击</w:t>
      </w:r>
      <w:r>
        <w:t>New user</w:t>
      </w:r>
      <w:r w:rsidR="00353694">
        <w:rPr>
          <w:rFonts w:hint="eastAsia"/>
        </w:rPr>
        <w:t>，</w:t>
      </w:r>
      <w:r w:rsidR="00353694" w:rsidRPr="00011C88">
        <w:rPr>
          <w:color w:val="FF0000"/>
        </w:rPr>
        <w:t>注意</w:t>
      </w:r>
      <w:r w:rsidR="00353694" w:rsidRPr="00011C88">
        <w:rPr>
          <w:rFonts w:hint="eastAsia"/>
          <w:color w:val="FF0000"/>
        </w:rPr>
        <w:t>：用户的</w:t>
      </w:r>
      <w:r w:rsidR="00353694" w:rsidRPr="00011C88">
        <w:rPr>
          <w:rFonts w:hint="eastAsia"/>
          <w:color w:val="FF0000"/>
        </w:rPr>
        <w:t>Email</w:t>
      </w:r>
      <w:r w:rsidR="00353694" w:rsidRPr="00011C88">
        <w:rPr>
          <w:rFonts w:hint="eastAsia"/>
          <w:color w:val="FF0000"/>
        </w:rPr>
        <w:t>请使用公司个人的</w:t>
      </w:r>
      <w:proofErr w:type="spellStart"/>
      <w:r w:rsidR="00353694" w:rsidRPr="00011C88">
        <w:rPr>
          <w:rFonts w:hint="eastAsia"/>
          <w:color w:val="FF0000"/>
        </w:rPr>
        <w:t>c</w:t>
      </w:r>
      <w:r w:rsidR="00353694" w:rsidRPr="00011C88">
        <w:rPr>
          <w:color w:val="FF0000"/>
        </w:rPr>
        <w:t>n</w:t>
      </w:r>
      <w:proofErr w:type="spellEnd"/>
      <w:r w:rsidR="00353694" w:rsidRPr="00011C88">
        <w:rPr>
          <w:color w:val="FF0000"/>
        </w:rPr>
        <w:t>邮箱</w:t>
      </w:r>
    </w:p>
    <w:p w14:paraId="5C82C392" w14:textId="77777777" w:rsidR="00B7556F" w:rsidRDefault="00951CF2">
      <w:r>
        <w:rPr>
          <w:noProof/>
        </w:rPr>
        <w:drawing>
          <wp:inline distT="0" distB="0" distL="0" distR="0" wp14:anchorId="3BC6A76B" wp14:editId="4F1181B9">
            <wp:extent cx="4686300" cy="352459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05713" cy="3539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59494" w14:textId="77777777" w:rsidR="008418E0" w:rsidRDefault="008418E0"/>
    <w:p w14:paraId="4871B1C1" w14:textId="77777777" w:rsidR="008418E0" w:rsidRDefault="008418E0">
      <w:r>
        <w:t>老用户管理</w:t>
      </w:r>
      <w:r>
        <w:rPr>
          <w:rFonts w:hint="eastAsia"/>
        </w:rPr>
        <w:t>：点击顶部扳手图标</w:t>
      </w:r>
      <w:r>
        <w:rPr>
          <w:rFonts w:hint="eastAsia"/>
        </w:rPr>
        <w:t xml:space="preserve"> </w:t>
      </w:r>
      <w:r>
        <w:t xml:space="preserve">-&gt; </w:t>
      </w:r>
      <w:r>
        <w:t>点击</w:t>
      </w:r>
      <w:r>
        <w:t>User: 18</w:t>
      </w:r>
    </w:p>
    <w:p w14:paraId="4CBD1799" w14:textId="77777777" w:rsidR="008418E0" w:rsidRDefault="008418E0">
      <w:r>
        <w:rPr>
          <w:noProof/>
        </w:rPr>
        <w:drawing>
          <wp:inline distT="0" distB="0" distL="0" distR="0" wp14:anchorId="6DAA657B" wp14:editId="3D040044">
            <wp:extent cx="4686300" cy="352435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03243" cy="3537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F244C" w14:textId="77777777" w:rsidR="00F83268" w:rsidRDefault="00F83268"/>
    <w:p w14:paraId="4A6037AC" w14:textId="77777777" w:rsidR="00F83268" w:rsidRDefault="00F83268">
      <w:r>
        <w:rPr>
          <w:rFonts w:hint="eastAsia"/>
        </w:rPr>
        <w:t>2</w:t>
      </w:r>
      <w:r>
        <w:t>. Projects</w:t>
      </w:r>
      <w:r>
        <w:t>和</w:t>
      </w:r>
      <w:r>
        <w:rPr>
          <w:rFonts w:hint="eastAsia"/>
        </w:rPr>
        <w:t>G</w:t>
      </w:r>
      <w:r>
        <w:t>roups</w:t>
      </w:r>
      <w:r>
        <w:t>管理</w:t>
      </w:r>
      <w:r>
        <w:rPr>
          <w:rFonts w:hint="eastAsia"/>
        </w:rPr>
        <w:t>跟</w:t>
      </w:r>
      <w:r>
        <w:rPr>
          <w:rFonts w:hint="eastAsia"/>
        </w:rPr>
        <w:t>User</w:t>
      </w:r>
      <w:r>
        <w:rPr>
          <w:rFonts w:hint="eastAsia"/>
        </w:rPr>
        <w:t>管理类似</w:t>
      </w:r>
    </w:p>
    <w:p w14:paraId="6844A6EF" w14:textId="77777777" w:rsidR="00D2245C" w:rsidRDefault="00D2245C"/>
    <w:p w14:paraId="2CC51CC8" w14:textId="77777777" w:rsidR="00D2245C" w:rsidRDefault="00387359">
      <w:r>
        <w:rPr>
          <w:rFonts w:hint="eastAsia"/>
        </w:rPr>
        <w:t>3</w:t>
      </w:r>
      <w:r>
        <w:t>. Project</w:t>
      </w:r>
      <w:r>
        <w:t>和</w:t>
      </w:r>
      <w:r>
        <w:rPr>
          <w:rFonts w:hint="eastAsia"/>
        </w:rPr>
        <w:t>G</w:t>
      </w:r>
      <w:r>
        <w:t>roup</w:t>
      </w:r>
      <w:r>
        <w:t>权限管理</w:t>
      </w:r>
      <w:r>
        <w:rPr>
          <w:rFonts w:hint="eastAsia"/>
        </w:rPr>
        <w:t>：</w:t>
      </w:r>
    </w:p>
    <w:p w14:paraId="20EDE519" w14:textId="77777777" w:rsidR="00387359" w:rsidRDefault="00D9017A">
      <w:r>
        <w:t>进入到工程页面过后</w:t>
      </w:r>
      <w:r w:rsidR="007D136F">
        <w:rPr>
          <w:rFonts w:hint="eastAsia"/>
        </w:rPr>
        <w:t>，</w:t>
      </w:r>
      <w:r w:rsidR="007D136F">
        <w:t>鼠标放到左下</w:t>
      </w:r>
      <w:r w:rsidR="007D136F">
        <w:rPr>
          <w:rFonts w:hint="eastAsia"/>
        </w:rPr>
        <w:t>S</w:t>
      </w:r>
      <w:r w:rsidR="007D136F">
        <w:t>ettings</w:t>
      </w:r>
      <w:r w:rsidR="007D136F">
        <w:t>位置</w:t>
      </w:r>
      <w:r w:rsidR="007D136F">
        <w:rPr>
          <w:rFonts w:hint="eastAsia"/>
        </w:rPr>
        <w:t>，</w:t>
      </w:r>
      <w:r w:rsidR="007D136F">
        <w:t>然后在弹出的菜单中点击</w:t>
      </w:r>
      <w:r w:rsidR="007D136F">
        <w:rPr>
          <w:rFonts w:hint="eastAsia"/>
        </w:rPr>
        <w:t>M</w:t>
      </w:r>
      <w:r w:rsidR="007D136F">
        <w:t>embers</w:t>
      </w:r>
    </w:p>
    <w:p w14:paraId="617AABA6" w14:textId="77777777" w:rsidR="00D9017A" w:rsidRDefault="00D9017A">
      <w:r>
        <w:rPr>
          <w:noProof/>
        </w:rPr>
        <w:drawing>
          <wp:inline distT="0" distB="0" distL="0" distR="0" wp14:anchorId="5D8B0FC9" wp14:editId="3AE97F1E">
            <wp:extent cx="4695825" cy="353151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1543" cy="354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7E8A8" w14:textId="77777777" w:rsidR="00640D9D" w:rsidRDefault="00640D9D"/>
    <w:p w14:paraId="42453758" w14:textId="77777777" w:rsidR="00640D9D" w:rsidRDefault="00640D9D">
      <w:r>
        <w:t>新的页面如下</w:t>
      </w:r>
      <w:r>
        <w:rPr>
          <w:rFonts w:hint="eastAsia"/>
        </w:rPr>
        <w:t>，选择对应的账号和权限，然后点击</w:t>
      </w:r>
      <w:r>
        <w:rPr>
          <w:rFonts w:hint="eastAsia"/>
        </w:rPr>
        <w:t>A</w:t>
      </w:r>
      <w:r>
        <w:t>dd to project</w:t>
      </w:r>
    </w:p>
    <w:p w14:paraId="7468FB4A" w14:textId="77777777" w:rsidR="00640D9D" w:rsidRDefault="00640D9D">
      <w:r>
        <w:rPr>
          <w:noProof/>
        </w:rPr>
        <w:drawing>
          <wp:inline distT="0" distB="0" distL="0" distR="0" wp14:anchorId="2ABE675C" wp14:editId="658FF682">
            <wp:extent cx="4686165" cy="3524250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99201" cy="353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D3B4B" w14:textId="77777777" w:rsidR="00857997" w:rsidRDefault="00857997"/>
    <w:p w14:paraId="31589E5D" w14:textId="77777777" w:rsidR="00857997" w:rsidRDefault="00857997">
      <w:r>
        <w:rPr>
          <w:rFonts w:hint="eastAsia"/>
        </w:rPr>
        <w:t>也可以直接对整个</w:t>
      </w:r>
      <w:r>
        <w:rPr>
          <w:rFonts w:hint="eastAsia"/>
        </w:rPr>
        <w:t>Group</w:t>
      </w:r>
      <w:r>
        <w:rPr>
          <w:rFonts w:hint="eastAsia"/>
        </w:rPr>
        <w:t>添加权限，这样</w:t>
      </w:r>
      <w:r>
        <w:t xml:space="preserve"> Group</w:t>
      </w:r>
      <w:r>
        <w:t>下的所有</w:t>
      </w:r>
      <w:r>
        <w:rPr>
          <w:rFonts w:hint="eastAsia"/>
        </w:rPr>
        <w:t>P</w:t>
      </w:r>
      <w:r>
        <w:t>rojects</w:t>
      </w:r>
      <w:r>
        <w:t>都具有相同的权限</w:t>
      </w:r>
      <w:r w:rsidR="00600FC8">
        <w:rPr>
          <w:rFonts w:hint="eastAsia"/>
        </w:rPr>
        <w:t>；</w:t>
      </w:r>
      <w:r w:rsidR="00600FC8">
        <w:t>添加权限方式类似</w:t>
      </w:r>
      <w:r w:rsidR="00600FC8">
        <w:rPr>
          <w:rFonts w:hint="eastAsia"/>
        </w:rPr>
        <w:t>，</w:t>
      </w:r>
      <w:r w:rsidR="00600FC8">
        <w:t>进入到</w:t>
      </w:r>
      <w:r w:rsidR="00600FC8">
        <w:t>group</w:t>
      </w:r>
      <w:r w:rsidR="00600FC8">
        <w:t>的页面</w:t>
      </w:r>
      <w:r w:rsidR="00600FC8">
        <w:rPr>
          <w:rFonts w:hint="eastAsia"/>
        </w:rPr>
        <w:t>，</w:t>
      </w:r>
      <w:r w:rsidR="00600FC8">
        <w:t>然后点击左侧的</w:t>
      </w:r>
      <w:r w:rsidR="00600FC8">
        <w:rPr>
          <w:rFonts w:hint="eastAsia"/>
        </w:rPr>
        <w:t>M</w:t>
      </w:r>
      <w:r w:rsidR="00600FC8">
        <w:t>embers</w:t>
      </w:r>
    </w:p>
    <w:p w14:paraId="2FC021D7" w14:textId="77777777" w:rsidR="00857997" w:rsidRDefault="00857997">
      <w:r>
        <w:rPr>
          <w:noProof/>
        </w:rPr>
        <w:lastRenderedPageBreak/>
        <w:drawing>
          <wp:inline distT="0" distB="0" distL="0" distR="0" wp14:anchorId="5EF0BB02" wp14:editId="54431723">
            <wp:extent cx="4733925" cy="3560169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49538" cy="3571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EF697" w14:textId="77777777" w:rsidR="000E4F37" w:rsidRDefault="000E4F37"/>
    <w:p w14:paraId="1CA6F59F" w14:textId="77777777" w:rsidR="00C8572E" w:rsidRDefault="00C8572E">
      <w:r>
        <w:t>分别添加账号</w:t>
      </w:r>
      <w:r>
        <w:rPr>
          <w:rFonts w:hint="eastAsia"/>
        </w:rPr>
        <w:t>，</w:t>
      </w:r>
      <w:r>
        <w:t>选择权限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A</w:t>
      </w:r>
      <w:r>
        <w:t>dd to group</w:t>
      </w:r>
    </w:p>
    <w:p w14:paraId="4C29847E" w14:textId="77777777" w:rsidR="000E4F37" w:rsidRDefault="000E4F37">
      <w:r>
        <w:rPr>
          <w:noProof/>
        </w:rPr>
        <w:drawing>
          <wp:inline distT="0" distB="0" distL="0" distR="0" wp14:anchorId="2CDB8AA2" wp14:editId="7D62386C">
            <wp:extent cx="4743450" cy="356733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55226" cy="3576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CA44C" w14:textId="77777777" w:rsidR="001122CB" w:rsidRDefault="001122CB"/>
    <w:p w14:paraId="18C7DF3D" w14:textId="77777777" w:rsidR="00707F7A" w:rsidRDefault="005F217D">
      <w:r>
        <w:t>4</w:t>
      </w:r>
      <w:r w:rsidR="001122CB">
        <w:t xml:space="preserve">. </w:t>
      </w:r>
      <w:r w:rsidR="001122CB">
        <w:t>客户</w:t>
      </w:r>
      <w:proofErr w:type="gramStart"/>
      <w:r w:rsidR="001122CB">
        <w:t>端安</w:t>
      </w:r>
      <w:proofErr w:type="gramEnd"/>
      <w:r w:rsidR="001122CB">
        <w:t>装和配置</w:t>
      </w:r>
      <w:r w:rsidR="0074416C">
        <w:rPr>
          <w:rFonts w:hint="eastAsia"/>
        </w:rPr>
        <w:t>：</w:t>
      </w:r>
    </w:p>
    <w:p w14:paraId="46CBE2BA" w14:textId="77777777" w:rsidR="00E60F9A" w:rsidRDefault="001802A5">
      <w:r>
        <w:t>分别安装以下两个软件</w:t>
      </w:r>
    </w:p>
    <w:p w14:paraId="16C5E2EC" w14:textId="77777777" w:rsidR="0074416C" w:rsidRDefault="00B111AE">
      <w:r w:rsidRPr="00B111AE">
        <w:t>Git-2.24.0.2-32-bit.exe</w:t>
      </w:r>
    </w:p>
    <w:p w14:paraId="409F3A0C" w14:textId="77777777" w:rsidR="00B111AE" w:rsidRDefault="00B111AE">
      <w:r w:rsidRPr="00B111AE">
        <w:t>TortoiseGit-2.7.0.0-64bit.msi</w:t>
      </w:r>
    </w:p>
    <w:p w14:paraId="3782AEAF" w14:textId="77777777" w:rsidR="00F134B0" w:rsidRDefault="00F134B0"/>
    <w:p w14:paraId="2B743EA0" w14:textId="77777777" w:rsidR="00F134B0" w:rsidRDefault="000B510B">
      <w:r>
        <w:rPr>
          <w:rFonts w:hint="eastAsia"/>
        </w:rPr>
        <w:t>安装完成后在</w:t>
      </w:r>
      <w:proofErr w:type="spellStart"/>
      <w:r>
        <w:rPr>
          <w:rFonts w:hint="eastAsia"/>
        </w:rPr>
        <w:t>cmd</w:t>
      </w:r>
      <w:proofErr w:type="spellEnd"/>
      <w:r>
        <w:t>中输入</w:t>
      </w:r>
      <w:r>
        <w:t>git</w:t>
      </w:r>
      <w:r>
        <w:t>会提示如下信息</w:t>
      </w:r>
      <w:r>
        <w:rPr>
          <w:rFonts w:hint="eastAsia"/>
        </w:rPr>
        <w:t>:</w:t>
      </w:r>
    </w:p>
    <w:p w14:paraId="25934BCE" w14:textId="77777777" w:rsidR="000B510B" w:rsidRDefault="000B510B">
      <w:r>
        <w:rPr>
          <w:noProof/>
        </w:rPr>
        <w:lastRenderedPageBreak/>
        <w:drawing>
          <wp:inline distT="0" distB="0" distL="0" distR="0" wp14:anchorId="3C1B83B1" wp14:editId="0697EBE8">
            <wp:extent cx="6229350" cy="10191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FE2D9" w14:textId="77777777" w:rsidR="000B510B" w:rsidRDefault="000F47BD">
      <w:r>
        <w:t>在命令行输入如下命令配置用户</w:t>
      </w:r>
      <w:r w:rsidR="00EB0FE6">
        <w:rPr>
          <w:rFonts w:hint="eastAsia"/>
        </w:rPr>
        <w:t>和邮箱：</w:t>
      </w:r>
    </w:p>
    <w:p w14:paraId="283E5D79" w14:textId="77777777" w:rsidR="000F47BD" w:rsidRDefault="00EB0FE6">
      <w:r>
        <w:rPr>
          <w:rFonts w:hint="eastAsia"/>
        </w:rPr>
        <w:t>git config --global user.name</w:t>
      </w:r>
      <w:r>
        <w:t xml:space="preserve"> “</w:t>
      </w:r>
      <w:r>
        <w:rPr>
          <w:rFonts w:hint="eastAsia"/>
        </w:rPr>
        <w:t>username</w:t>
      </w:r>
      <w:r>
        <w:t>”</w:t>
      </w:r>
      <w:r w:rsidR="000F47BD" w:rsidRPr="000F47BD">
        <w:rPr>
          <w:rFonts w:hint="eastAsia"/>
        </w:rPr>
        <w:t xml:space="preserve">    //</w:t>
      </w:r>
      <w:r>
        <w:rPr>
          <w:rFonts w:hint="eastAsia"/>
        </w:rPr>
        <w:t>usernam</w:t>
      </w:r>
      <w:r>
        <w:t>e</w:t>
      </w:r>
      <w:r>
        <w:rPr>
          <w:rFonts w:hint="eastAsia"/>
        </w:rPr>
        <w:t>是自己的账户名</w:t>
      </w:r>
    </w:p>
    <w:p w14:paraId="7B94BF19" w14:textId="77777777" w:rsidR="00EB0FE6" w:rsidRDefault="00377016">
      <w:r>
        <w:t xml:space="preserve">git config --global </w:t>
      </w:r>
      <w:proofErr w:type="spellStart"/>
      <w:r>
        <w:t>user.email</w:t>
      </w:r>
      <w:proofErr w:type="spellEnd"/>
      <w:r>
        <w:t xml:space="preserve"> “</w:t>
      </w:r>
      <w:r w:rsidRPr="00377016">
        <w:t>username@</w:t>
      </w:r>
      <w:r>
        <w:rPr>
          <w:rFonts w:hint="eastAsia"/>
        </w:rPr>
        <w:t>su</w:t>
      </w:r>
      <w:r>
        <w:t>perxon.cn” //</w:t>
      </w:r>
      <w:r w:rsidRPr="00377016">
        <w:t xml:space="preserve"> username@</w:t>
      </w:r>
      <w:r>
        <w:rPr>
          <w:rFonts w:hint="eastAsia"/>
        </w:rPr>
        <w:t>su</w:t>
      </w:r>
      <w:r>
        <w:t>perxon.cn</w:t>
      </w:r>
      <w:r>
        <w:t>为创建用户时配置的邮箱</w:t>
      </w:r>
    </w:p>
    <w:p w14:paraId="1474219D" w14:textId="77777777" w:rsidR="00915F76" w:rsidRDefault="00915F76"/>
    <w:p w14:paraId="463A3D81" w14:textId="77777777" w:rsidR="00915F76" w:rsidRDefault="00B15A1B">
      <w:r>
        <w:rPr>
          <w:rFonts w:hint="eastAsia"/>
        </w:rPr>
        <w:t>5</w:t>
      </w:r>
      <w:r>
        <w:t xml:space="preserve">. </w:t>
      </w:r>
      <w:r>
        <w:t>自动创建带模板的工程</w:t>
      </w:r>
    </w:p>
    <w:p w14:paraId="435663EA" w14:textId="77777777" w:rsidR="006F7150" w:rsidRDefault="0020199B">
      <w:r>
        <w:rPr>
          <w:rFonts w:hint="eastAsia"/>
        </w:rPr>
        <w:t>安装</w:t>
      </w:r>
      <w:r w:rsidR="00E9569A" w:rsidRPr="00E9569A">
        <w:t>putty-0.70-installer.msi</w:t>
      </w:r>
    </w:p>
    <w:p w14:paraId="6443F0FB" w14:textId="77777777" w:rsidR="00E3296E" w:rsidRDefault="004B7FE4">
      <w:r>
        <w:t>登录</w:t>
      </w:r>
      <w:r>
        <w:t>IP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72.16.0.31</w:t>
      </w:r>
      <w:r>
        <w:rPr>
          <w:rFonts w:hint="eastAsia"/>
        </w:rPr>
        <w:t>，用户名：</w:t>
      </w:r>
      <w:proofErr w:type="spellStart"/>
      <w:r>
        <w:rPr>
          <w:rFonts w:hint="eastAsia"/>
        </w:rPr>
        <w:t>s</w:t>
      </w:r>
      <w:r>
        <w:t>uperxon</w:t>
      </w:r>
      <w:proofErr w:type="spellEnd"/>
      <w:r>
        <w:rPr>
          <w:rFonts w:hint="eastAsia"/>
        </w:rPr>
        <w:t>，密码：</w:t>
      </w:r>
      <w:proofErr w:type="spellStart"/>
      <w:r>
        <w:rPr>
          <w:rFonts w:hint="eastAsia"/>
        </w:rPr>
        <w:t>Superxon</w:t>
      </w:r>
      <w:proofErr w:type="spellEnd"/>
    </w:p>
    <w:p w14:paraId="1D80B962" w14:textId="77777777" w:rsidR="004557FB" w:rsidRDefault="00FB4788">
      <w:r>
        <w:rPr>
          <w:noProof/>
        </w:rPr>
        <w:drawing>
          <wp:inline distT="0" distB="0" distL="0" distR="0" wp14:anchorId="0D41C527" wp14:editId="2F35208B">
            <wp:extent cx="5391150" cy="3386441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8108" cy="3390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A32A" w14:textId="77777777" w:rsidR="004557FB" w:rsidRDefault="004557FB"/>
    <w:p w14:paraId="400475CC" w14:textId="77777777" w:rsidR="00950567" w:rsidRDefault="00950567">
      <w:r>
        <w:rPr>
          <w:rFonts w:hint="eastAsia"/>
        </w:rPr>
        <w:t>输入</w:t>
      </w:r>
      <w:proofErr w:type="gramStart"/>
      <w:r>
        <w:t>”</w:t>
      </w:r>
      <w:proofErr w:type="spellStart"/>
      <w:proofErr w:type="gramEnd"/>
      <w:r>
        <w:rPr>
          <w:rFonts w:hint="eastAsia"/>
        </w:rPr>
        <w:t>s</w:t>
      </w:r>
      <w:r>
        <w:t>u</w:t>
      </w:r>
      <w:proofErr w:type="spellEnd"/>
      <w:r>
        <w:t xml:space="preserve"> –“</w:t>
      </w:r>
      <w:r>
        <w:t>命令</w:t>
      </w:r>
      <w:r>
        <w:rPr>
          <w:rFonts w:hint="eastAsia"/>
        </w:rPr>
        <w:t>，</w:t>
      </w:r>
      <w:r>
        <w:t>密码</w:t>
      </w:r>
      <w:proofErr w:type="spellStart"/>
      <w:r>
        <w:rPr>
          <w:rFonts w:hint="eastAsia"/>
        </w:rPr>
        <w:t>S</w:t>
      </w:r>
      <w:r>
        <w:t>uperxon</w:t>
      </w:r>
      <w:proofErr w:type="spellEnd"/>
      <w:r>
        <w:rPr>
          <w:rFonts w:hint="eastAsia"/>
        </w:rPr>
        <w:t>，</w:t>
      </w:r>
      <w:r>
        <w:t>切换到</w:t>
      </w:r>
      <w:r>
        <w:rPr>
          <w:rFonts w:hint="eastAsia"/>
        </w:rPr>
        <w:t>r</w:t>
      </w:r>
      <w:r>
        <w:t>oot</w:t>
      </w:r>
      <w:r>
        <w:t>账号</w:t>
      </w:r>
    </w:p>
    <w:p w14:paraId="0627F08C" w14:textId="77777777" w:rsidR="004557FB" w:rsidRDefault="00950567">
      <w:r>
        <w:rPr>
          <w:noProof/>
        </w:rPr>
        <w:drawing>
          <wp:inline distT="0" distB="0" distL="0" distR="0" wp14:anchorId="242E30E4" wp14:editId="1B165DBE">
            <wp:extent cx="2990850" cy="495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3F1BE" w14:textId="77777777" w:rsidR="00F95B41" w:rsidRDefault="00F95B41">
      <w:r>
        <w:t>输入命令</w:t>
      </w:r>
      <w:r>
        <w:rPr>
          <w:rFonts w:hint="eastAsia"/>
        </w:rPr>
        <w:t>c</w:t>
      </w:r>
      <w:r>
        <w:t xml:space="preserve">d </w:t>
      </w:r>
      <w:r w:rsidRPr="00F95B41">
        <w:t>/home/</w:t>
      </w:r>
      <w:proofErr w:type="spellStart"/>
      <w:r w:rsidRPr="00F95B41">
        <w:t>superxon</w:t>
      </w:r>
      <w:proofErr w:type="spellEnd"/>
      <w:r w:rsidRPr="00F95B41">
        <w:t>/scripts/</w:t>
      </w:r>
      <w:proofErr w:type="spellStart"/>
      <w:r w:rsidRPr="00F95B41">
        <w:t>gitlab_scripts</w:t>
      </w:r>
      <w:proofErr w:type="spellEnd"/>
      <w:r>
        <w:t>切换目录</w:t>
      </w:r>
    </w:p>
    <w:p w14:paraId="5A9DD96B" w14:textId="77777777" w:rsidR="00025343" w:rsidRDefault="00025343">
      <w:r>
        <w:rPr>
          <w:noProof/>
        </w:rPr>
        <w:drawing>
          <wp:inline distT="0" distB="0" distL="0" distR="0" wp14:anchorId="4416FD5E" wp14:editId="4102D398">
            <wp:extent cx="4686300" cy="215519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94872" cy="2159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ABE13" w14:textId="77777777" w:rsidR="00025343" w:rsidRDefault="00025343">
      <w:r>
        <w:t>执行</w:t>
      </w:r>
      <w:r>
        <w:t>python create_project.py</w:t>
      </w:r>
      <w:r>
        <w:t>命令</w:t>
      </w:r>
      <w:r w:rsidR="00AD1567">
        <w:rPr>
          <w:rFonts w:hint="eastAsia"/>
        </w:rPr>
        <w:t>，</w:t>
      </w:r>
      <w:r w:rsidR="00AD1567">
        <w:t>在提示</w:t>
      </w:r>
      <w:r w:rsidR="00AD1567">
        <w:rPr>
          <w:rFonts w:hint="eastAsia"/>
        </w:rPr>
        <w:t>I</w:t>
      </w:r>
      <w:r w:rsidR="00AD1567">
        <w:t>nput Group</w:t>
      </w:r>
      <w:r w:rsidR="00AD1567">
        <w:t>的地方输入</w:t>
      </w:r>
      <w:r w:rsidR="00AD1567">
        <w:t>group</w:t>
      </w:r>
      <w:r w:rsidR="00AD1567">
        <w:t>的名字</w:t>
      </w:r>
      <w:r w:rsidR="00AD1567">
        <w:rPr>
          <w:rFonts w:hint="eastAsia"/>
        </w:rPr>
        <w:t>，在提示</w:t>
      </w:r>
      <w:r w:rsidR="00AD1567">
        <w:rPr>
          <w:rFonts w:hint="eastAsia"/>
        </w:rPr>
        <w:t>I</w:t>
      </w:r>
      <w:r w:rsidR="00AD1567">
        <w:t>nput Project Name</w:t>
      </w:r>
      <w:r w:rsidR="00AD1567">
        <w:t>的地</w:t>
      </w:r>
      <w:r w:rsidR="00AD1567">
        <w:lastRenderedPageBreak/>
        <w:t>方输入新建工程的名字</w:t>
      </w:r>
      <w:r w:rsidR="00BA42DB">
        <w:rPr>
          <w:rFonts w:hint="eastAsia"/>
        </w:rPr>
        <w:t>，</w:t>
      </w:r>
      <w:r w:rsidR="00BA42DB">
        <w:t>等待脚本执行完成</w:t>
      </w:r>
    </w:p>
    <w:p w14:paraId="554AE7CC" w14:textId="77777777" w:rsidR="00025343" w:rsidRDefault="00AD1567">
      <w:r>
        <w:rPr>
          <w:noProof/>
        </w:rPr>
        <w:drawing>
          <wp:inline distT="0" distB="0" distL="0" distR="0" wp14:anchorId="247C3CE5" wp14:editId="4D38EC64">
            <wp:extent cx="5791200" cy="402108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13734" cy="403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B518E" w14:textId="77777777" w:rsidR="00445731" w:rsidRDefault="00445731">
      <w:r>
        <w:t>在</w:t>
      </w:r>
      <w:r>
        <w:t>Gitlab</w:t>
      </w:r>
      <w:r>
        <w:t>端可以看到刚创建的工程</w:t>
      </w:r>
      <w:r>
        <w:rPr>
          <w:rFonts w:hint="eastAsia"/>
        </w:rPr>
        <w:t>:</w:t>
      </w:r>
    </w:p>
    <w:p w14:paraId="08648344" w14:textId="77777777" w:rsidR="00D9160C" w:rsidRDefault="00445731">
      <w:r>
        <w:rPr>
          <w:noProof/>
        </w:rPr>
        <w:drawing>
          <wp:inline distT="0" distB="0" distL="0" distR="0" wp14:anchorId="1BD191F2" wp14:editId="51D8ADAE">
            <wp:extent cx="5040794" cy="3790950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53991" cy="380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C708B" w14:textId="77777777" w:rsidR="00D9160C" w:rsidRDefault="00D9160C">
      <w:r>
        <w:t>点击工程名</w:t>
      </w:r>
      <w:r>
        <w:rPr>
          <w:rFonts w:hint="eastAsia"/>
        </w:rPr>
        <w:t>，</w:t>
      </w:r>
      <w:r>
        <w:t>进入工程中</w:t>
      </w:r>
      <w:r>
        <w:rPr>
          <w:rFonts w:hint="eastAsia"/>
        </w:rPr>
        <w:t>，</w:t>
      </w:r>
      <w:r>
        <w:t>配置触发</w:t>
      </w:r>
      <w:r>
        <w:t>Jenkins</w:t>
      </w:r>
      <w:r>
        <w:t>出包任务</w:t>
      </w:r>
      <w:r>
        <w:rPr>
          <w:rFonts w:hint="eastAsia"/>
        </w:rPr>
        <w:t>：</w:t>
      </w:r>
      <w:r>
        <w:t>点击左下的</w:t>
      </w:r>
      <w:r>
        <w:rPr>
          <w:rFonts w:hint="eastAsia"/>
        </w:rPr>
        <w:t>S</w:t>
      </w:r>
      <w:r>
        <w:t>ettings -&gt; Integrations</w:t>
      </w:r>
    </w:p>
    <w:p w14:paraId="5F4637BF" w14:textId="77777777" w:rsidR="00D9160C" w:rsidRDefault="00D9160C">
      <w:r>
        <w:rPr>
          <w:noProof/>
        </w:rPr>
        <w:lastRenderedPageBreak/>
        <w:drawing>
          <wp:inline distT="0" distB="0" distL="0" distR="0" wp14:anchorId="008BD1F8" wp14:editId="0F02BDD6">
            <wp:extent cx="5534740" cy="4162425"/>
            <wp:effectExtent l="0" t="0" r="889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38219" cy="416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57D85" w14:textId="77777777" w:rsidR="0063648B" w:rsidRDefault="0063648B">
      <w:r>
        <w:t>配置</w:t>
      </w:r>
      <w:r>
        <w:t>URL</w:t>
      </w:r>
      <w:r>
        <w:t>和</w:t>
      </w:r>
      <w:r>
        <w:rPr>
          <w:rFonts w:hint="eastAsia"/>
        </w:rPr>
        <w:t>S</w:t>
      </w:r>
      <w:r>
        <w:t>ecret Token</w:t>
      </w:r>
      <w:r>
        <w:rPr>
          <w:rFonts w:hint="eastAsia"/>
        </w:rPr>
        <w:t>，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>Jenkins</w:t>
      </w:r>
      <w:r>
        <w:rPr>
          <w:rFonts w:hint="eastAsia"/>
        </w:rPr>
        <w:t>服务器中的一个任务路径，</w:t>
      </w:r>
      <w:r>
        <w:rPr>
          <w:rFonts w:hint="eastAsia"/>
        </w:rPr>
        <w:t>Token</w:t>
      </w:r>
      <w:r>
        <w:rPr>
          <w:rFonts w:hint="eastAsia"/>
        </w:rPr>
        <w:t>为该任务中配置时随机生成的一个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t>除非</w:t>
      </w:r>
      <w:r>
        <w:t>Jenkins</w:t>
      </w:r>
      <w:r>
        <w:t>中配置变更了</w:t>
      </w:r>
      <w:r>
        <w:rPr>
          <w:rFonts w:hint="eastAsia"/>
        </w:rPr>
        <w:t>，</w:t>
      </w:r>
      <w:r>
        <w:t>否则</w:t>
      </w:r>
      <w:proofErr w:type="spellStart"/>
      <w:r>
        <w:t>git</w:t>
      </w:r>
      <w:r>
        <w:rPr>
          <w:rFonts w:hint="eastAsia"/>
        </w:rPr>
        <w:t>l</w:t>
      </w:r>
      <w:r>
        <w:t>ab</w:t>
      </w:r>
      <w:proofErr w:type="spellEnd"/>
      <w:r>
        <w:t>中所有</w:t>
      </w:r>
      <w:r>
        <w:t>JOB</w:t>
      </w:r>
      <w:r>
        <w:t>都配置图中所示的值</w:t>
      </w:r>
      <w:r w:rsidR="00353135">
        <w:rPr>
          <w:rFonts w:hint="eastAsia"/>
        </w:rPr>
        <w:t>。</w:t>
      </w:r>
      <w:r w:rsidR="00353B78">
        <w:t>这个两个值的生成会在</w:t>
      </w:r>
      <w:r w:rsidR="00353B78">
        <w:t>Jenkins</w:t>
      </w:r>
      <w:r w:rsidR="00353B78">
        <w:t>任务配置中讲解</w:t>
      </w:r>
    </w:p>
    <w:p w14:paraId="503D16B5" w14:textId="77777777" w:rsidR="00E76D5F" w:rsidRDefault="0063648B">
      <w:r>
        <w:rPr>
          <w:noProof/>
        </w:rPr>
        <w:drawing>
          <wp:inline distT="0" distB="0" distL="0" distR="0" wp14:anchorId="77396AB2" wp14:editId="70BF1D98">
            <wp:extent cx="5505450" cy="414039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15440" cy="414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CEADB" w14:textId="77777777" w:rsidR="004C1618" w:rsidRDefault="004C1618">
      <w:r>
        <w:t>不要勾选</w:t>
      </w:r>
      <w:r>
        <w:rPr>
          <w:rFonts w:hint="eastAsia"/>
        </w:rPr>
        <w:t>E</w:t>
      </w:r>
      <w:r>
        <w:t>nable SSL verification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A</w:t>
      </w:r>
      <w:r>
        <w:t>dd webhook</w:t>
      </w:r>
      <w:r>
        <w:t>即可</w:t>
      </w:r>
    </w:p>
    <w:p w14:paraId="68EAA9E0" w14:textId="77777777" w:rsidR="004C1618" w:rsidRDefault="004C1618">
      <w:r>
        <w:rPr>
          <w:noProof/>
        </w:rPr>
        <w:lastRenderedPageBreak/>
        <w:drawing>
          <wp:inline distT="0" distB="0" distL="0" distR="0" wp14:anchorId="6EDF3A3D" wp14:editId="04CA3744">
            <wp:extent cx="5410200" cy="4068764"/>
            <wp:effectExtent l="0" t="0" r="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9112" cy="407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3D9CF" w14:textId="77777777" w:rsidR="001A4477" w:rsidRDefault="001A4477">
      <w:r>
        <w:t>配置备注</w:t>
      </w:r>
      <w:r w:rsidR="007A4738">
        <w:rPr>
          <w:rFonts w:hint="eastAsia"/>
        </w:rPr>
        <w:t>：</w:t>
      </w:r>
      <w:r w:rsidR="007A4738">
        <w:t>在工程页面点击</w:t>
      </w:r>
      <w:r w:rsidR="007A4738">
        <w:rPr>
          <w:rFonts w:hint="eastAsia"/>
        </w:rPr>
        <w:t>S</w:t>
      </w:r>
      <w:r w:rsidR="007A4738">
        <w:t>ettings</w:t>
      </w:r>
      <w:r w:rsidR="007A4738">
        <w:t>中的</w:t>
      </w:r>
      <w:r w:rsidR="007A4738">
        <w:rPr>
          <w:rFonts w:hint="eastAsia"/>
        </w:rPr>
        <w:t>G</w:t>
      </w:r>
      <w:r w:rsidR="007A4738">
        <w:t>eneral</w:t>
      </w:r>
    </w:p>
    <w:p w14:paraId="16478F1A" w14:textId="77777777" w:rsidR="008C0F85" w:rsidRDefault="007A4738">
      <w:r>
        <w:rPr>
          <w:noProof/>
        </w:rPr>
        <w:drawing>
          <wp:inline distT="0" distB="0" distL="0" distR="0" wp14:anchorId="5CB6DDFB" wp14:editId="6E6EBB73">
            <wp:extent cx="5400675" cy="406160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11648" cy="406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99510" w14:textId="77777777" w:rsidR="00DC63ED" w:rsidRDefault="00DC63ED">
      <w:r>
        <w:t>展开</w:t>
      </w:r>
      <w:r w:rsidRPr="00DC63ED">
        <w:t>General project</w:t>
      </w:r>
      <w:r>
        <w:rPr>
          <w:rFonts w:hint="eastAsia"/>
        </w:rPr>
        <w:t>，</w:t>
      </w:r>
      <w:r>
        <w:t>填如描述信息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S</w:t>
      </w:r>
      <w:r>
        <w:t>ave changes</w:t>
      </w:r>
      <w:r>
        <w:t>即可</w:t>
      </w:r>
    </w:p>
    <w:p w14:paraId="6BE85EA0" w14:textId="77777777" w:rsidR="00DC63ED" w:rsidRDefault="00DC63ED">
      <w:r>
        <w:rPr>
          <w:noProof/>
        </w:rPr>
        <w:lastRenderedPageBreak/>
        <w:drawing>
          <wp:inline distT="0" distB="0" distL="0" distR="0" wp14:anchorId="291A1FBE" wp14:editId="6A408454">
            <wp:extent cx="5341260" cy="45624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46895" cy="4567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31BD5" w14:textId="77777777" w:rsidR="00B3685C" w:rsidRDefault="00B3685C">
      <w:pPr>
        <w:rPr>
          <w:color w:val="FF0000"/>
        </w:rPr>
      </w:pPr>
      <w:r w:rsidRPr="00E86ED0">
        <w:rPr>
          <w:color w:val="FF0000"/>
        </w:rPr>
        <w:t>注意</w:t>
      </w:r>
      <w:r w:rsidRPr="00E86ED0">
        <w:rPr>
          <w:rFonts w:hint="eastAsia"/>
          <w:color w:val="FF0000"/>
        </w:rPr>
        <w:t>：</w:t>
      </w:r>
      <w:r w:rsidRPr="00E86ED0">
        <w:rPr>
          <w:color w:val="FF0000"/>
        </w:rPr>
        <w:t>这样创建的模板</w:t>
      </w:r>
      <w:r w:rsidR="00920EA0" w:rsidRPr="00E86ED0">
        <w:rPr>
          <w:rFonts w:hint="eastAsia"/>
          <w:color w:val="FF0000"/>
        </w:rPr>
        <w:t>是</w:t>
      </w:r>
      <w:r w:rsidR="00E0392A" w:rsidRPr="00E86ED0">
        <w:rPr>
          <w:color w:val="FF0000"/>
        </w:rPr>
        <w:t>根据</w:t>
      </w:r>
      <w:hyperlink r:id="rId25" w:history="1">
        <w:r w:rsidR="00920EA0" w:rsidRPr="00E86ED0">
          <w:rPr>
            <w:rStyle w:val="a3"/>
            <w:color w:val="FF0000"/>
          </w:rPr>
          <w:t>http://172.16.0.31/ate/demo_project</w:t>
        </w:r>
      </w:hyperlink>
      <w:r w:rsidR="00920EA0" w:rsidRPr="00E86ED0">
        <w:rPr>
          <w:color w:val="FF0000"/>
        </w:rPr>
        <w:t>工程创建的</w:t>
      </w:r>
      <w:r w:rsidR="007903BE" w:rsidRPr="00E86ED0">
        <w:rPr>
          <w:rFonts w:hint="eastAsia"/>
          <w:color w:val="FF0000"/>
        </w:rPr>
        <w:t>，</w:t>
      </w:r>
      <w:r w:rsidR="007903BE" w:rsidRPr="00E86ED0">
        <w:rPr>
          <w:color w:val="FF0000"/>
        </w:rPr>
        <w:t>除了公共的脚本</w:t>
      </w:r>
      <w:r w:rsidR="007903BE" w:rsidRPr="00E86ED0">
        <w:rPr>
          <w:rFonts w:hint="eastAsia"/>
          <w:color w:val="FF0000"/>
        </w:rPr>
        <w:t>、工具或者文档，其他文件请不要上传到</w:t>
      </w:r>
      <w:proofErr w:type="spellStart"/>
      <w:r w:rsidR="007903BE" w:rsidRPr="00E86ED0">
        <w:rPr>
          <w:color w:val="FF0000"/>
        </w:rPr>
        <w:t>demo_project</w:t>
      </w:r>
      <w:proofErr w:type="spellEnd"/>
      <w:r w:rsidR="007903BE" w:rsidRPr="00E86ED0">
        <w:rPr>
          <w:color w:val="FF0000"/>
        </w:rPr>
        <w:t>工程中</w:t>
      </w:r>
    </w:p>
    <w:p w14:paraId="5CCF9005" w14:textId="77777777" w:rsidR="00D2192E" w:rsidRDefault="00D2192E">
      <w:pPr>
        <w:rPr>
          <w:color w:val="FF0000"/>
        </w:rPr>
      </w:pPr>
    </w:p>
    <w:p w14:paraId="21D50143" w14:textId="77777777" w:rsidR="00D2192E" w:rsidRDefault="00D2192E">
      <w:pPr>
        <w:rPr>
          <w:b/>
        </w:rPr>
      </w:pPr>
      <w:r w:rsidRPr="00645423">
        <w:rPr>
          <w:rFonts w:hint="eastAsia"/>
          <w:b/>
        </w:rPr>
        <w:t>三．部分工程说明</w:t>
      </w:r>
    </w:p>
    <w:p w14:paraId="039E1AF8" w14:textId="77777777" w:rsidR="00645423" w:rsidRDefault="00447B43">
      <w:r w:rsidRPr="00D44549">
        <w:rPr>
          <w:rFonts w:hint="eastAsia"/>
        </w:rPr>
        <w:t>1</w:t>
      </w:r>
      <w:r w:rsidRPr="00D44549">
        <w:t xml:space="preserve">. </w:t>
      </w:r>
      <w:proofErr w:type="spellStart"/>
      <w:r w:rsidR="009F11B6" w:rsidRPr="009F11B6">
        <w:t>new_project</w:t>
      </w:r>
      <w:proofErr w:type="spellEnd"/>
      <w:r w:rsidR="009F11B6">
        <w:t>下的所有工程为新架构固件</w:t>
      </w:r>
    </w:p>
    <w:p w14:paraId="637D5556" w14:textId="77777777" w:rsidR="009F11B6" w:rsidRDefault="009F11B6">
      <w:r>
        <w:rPr>
          <w:rFonts w:hint="eastAsia"/>
        </w:rPr>
        <w:t>2</w:t>
      </w:r>
      <w:r>
        <w:t xml:space="preserve">. </w:t>
      </w:r>
      <w:r w:rsidRPr="009F11B6">
        <w:t>project</w:t>
      </w:r>
      <w:r>
        <w:t>下的所有工程为老架构固件</w:t>
      </w:r>
    </w:p>
    <w:p w14:paraId="5A3FBBC0" w14:textId="77777777" w:rsidR="00AB69C7" w:rsidRDefault="00155068">
      <w:r>
        <w:rPr>
          <w:rFonts w:hint="eastAsia"/>
        </w:rPr>
        <w:t>3</w:t>
      </w:r>
      <w:r>
        <w:t>. ate  group</w:t>
      </w:r>
      <w:r>
        <w:t>下的</w:t>
      </w:r>
      <w:r>
        <w:rPr>
          <w:rFonts w:hint="eastAsia"/>
        </w:rPr>
        <w:t>t</w:t>
      </w:r>
      <w:r>
        <w:t>eam</w:t>
      </w:r>
      <w:r>
        <w:rPr>
          <w:rFonts w:hint="eastAsia"/>
        </w:rPr>
        <w:t>工程存放部门管理文件</w:t>
      </w:r>
    </w:p>
    <w:p w14:paraId="5A12AA16" w14:textId="77777777" w:rsidR="00155068" w:rsidRDefault="00155068">
      <w:r>
        <w:rPr>
          <w:rFonts w:hint="eastAsia"/>
        </w:rPr>
        <w:t>4</w:t>
      </w:r>
      <w:r>
        <w:t>. ate  group</w:t>
      </w:r>
      <w:r>
        <w:t>下的</w:t>
      </w:r>
      <w:proofErr w:type="spellStart"/>
      <w:r w:rsidRPr="00155068">
        <w:t>demo_project</w:t>
      </w:r>
      <w:proofErr w:type="spellEnd"/>
      <w:r>
        <w:t>工程为创建新工程的模板</w:t>
      </w:r>
    </w:p>
    <w:p w14:paraId="1913F911" w14:textId="77777777" w:rsidR="00155068" w:rsidRDefault="00155068">
      <w:r>
        <w:rPr>
          <w:rFonts w:hint="eastAsia"/>
        </w:rPr>
        <w:t>5</w:t>
      </w:r>
      <w:r>
        <w:t>. ate  group</w:t>
      </w:r>
      <w:r>
        <w:t>下的</w:t>
      </w:r>
      <w:proofErr w:type="spellStart"/>
      <w:r w:rsidRPr="00155068">
        <w:t>evaluation_board</w:t>
      </w:r>
      <w:proofErr w:type="spellEnd"/>
      <w:r>
        <w:t>工程为评估板固件</w:t>
      </w:r>
    </w:p>
    <w:p w14:paraId="2E46CA4F" w14:textId="77777777" w:rsidR="00155068" w:rsidRDefault="00155068">
      <w:r>
        <w:rPr>
          <w:rFonts w:hint="eastAsia"/>
        </w:rPr>
        <w:t>6</w:t>
      </w:r>
      <w:r>
        <w:t>. ate  group</w:t>
      </w:r>
      <w:r>
        <w:t>下的</w:t>
      </w:r>
      <w:r w:rsidRPr="00155068">
        <w:t>scripts</w:t>
      </w:r>
      <w:r>
        <w:t>工程</w:t>
      </w:r>
      <w:r w:rsidR="00D91C86">
        <w:t>为自动创建工程的脚本</w:t>
      </w:r>
    </w:p>
    <w:p w14:paraId="6CCBF6F6" w14:textId="77777777" w:rsidR="005B5A26" w:rsidRDefault="005B5A26">
      <w:r>
        <w:rPr>
          <w:rFonts w:hint="eastAsia"/>
        </w:rPr>
        <w:t>7</w:t>
      </w:r>
      <w:r>
        <w:t xml:space="preserve">. </w:t>
      </w:r>
      <w:r w:rsidRPr="005B5A26">
        <w:t>platform</w:t>
      </w:r>
      <w:r>
        <w:t xml:space="preserve">  group</w:t>
      </w:r>
      <w:r>
        <w:t>下的</w:t>
      </w:r>
      <w:proofErr w:type="spellStart"/>
      <w:r w:rsidRPr="005B5A26">
        <w:t>software_middleware</w:t>
      </w:r>
      <w:proofErr w:type="spellEnd"/>
      <w:r>
        <w:t>工程为动态库和通用软件</w:t>
      </w:r>
    </w:p>
    <w:p w14:paraId="67CE3965" w14:textId="77777777" w:rsidR="005B5A26" w:rsidRDefault="005B5A26">
      <w:r>
        <w:rPr>
          <w:rFonts w:hint="eastAsia"/>
        </w:rPr>
        <w:t>8</w:t>
      </w:r>
      <w:r>
        <w:t xml:space="preserve">. </w:t>
      </w:r>
      <w:r w:rsidRPr="005B5A26">
        <w:t>platform</w:t>
      </w:r>
      <w:r>
        <w:t xml:space="preserve">  group</w:t>
      </w:r>
      <w:r>
        <w:t>下的</w:t>
      </w:r>
      <w:proofErr w:type="spellStart"/>
      <w:r w:rsidR="00CB3454" w:rsidRPr="00CB3454">
        <w:t>tool_middleware</w:t>
      </w:r>
      <w:proofErr w:type="spellEnd"/>
      <w:r w:rsidR="00CB3454">
        <w:t>工程</w:t>
      </w:r>
      <w:r w:rsidR="00903EA3">
        <w:rPr>
          <w:rFonts w:hint="eastAsia"/>
        </w:rPr>
        <w:t>存放</w:t>
      </w:r>
      <w:r w:rsidR="00903EA3">
        <w:t>所有归档的工具类软件</w:t>
      </w:r>
      <w:r w:rsidR="00934326">
        <w:rPr>
          <w:rFonts w:hint="eastAsia"/>
        </w:rPr>
        <w:t>，</w:t>
      </w:r>
      <w:r w:rsidR="00934326">
        <w:t>里面的工具都归档在</w:t>
      </w:r>
      <w:r w:rsidR="00934326" w:rsidRPr="00934326">
        <w:t>EXP-YZ0000123-TOOL_KIT</w:t>
      </w:r>
      <w:r w:rsidR="00934326">
        <w:t>编号中</w:t>
      </w:r>
    </w:p>
    <w:p w14:paraId="6D7CC59C" w14:textId="77777777" w:rsidR="00511D20" w:rsidRDefault="00BE15C2">
      <w:r>
        <w:rPr>
          <w:rFonts w:hint="eastAsia"/>
        </w:rPr>
        <w:t>9</w:t>
      </w:r>
      <w:r>
        <w:t xml:space="preserve">. </w:t>
      </w:r>
      <w:r w:rsidR="00F77E28" w:rsidRPr="005B5A26">
        <w:t>platform</w:t>
      </w:r>
      <w:r w:rsidR="00F77E28">
        <w:t xml:space="preserve">  group</w:t>
      </w:r>
      <w:r w:rsidR="00F77E28">
        <w:t>下的</w:t>
      </w:r>
      <w:r w:rsidR="00F77E28" w:rsidRPr="00F77E28">
        <w:t>bootloader</w:t>
      </w:r>
      <w:r w:rsidR="00F77E28">
        <w:t>工程存放芯片的</w:t>
      </w:r>
      <w:r w:rsidR="00F77E28">
        <w:t>bootloader</w:t>
      </w:r>
      <w:r w:rsidR="00F77E28">
        <w:t>代码</w:t>
      </w:r>
    </w:p>
    <w:p w14:paraId="66B5DD6B" w14:textId="77777777" w:rsidR="00511D20" w:rsidRDefault="00511D20">
      <w:pPr>
        <w:widowControl/>
        <w:jc w:val="left"/>
      </w:pPr>
      <w:r>
        <w:br w:type="page"/>
      </w:r>
    </w:p>
    <w:p w14:paraId="69FC3380" w14:textId="77777777" w:rsidR="00A10ECD" w:rsidRPr="00927D85" w:rsidRDefault="00D64AC7">
      <w:pPr>
        <w:rPr>
          <w:b/>
          <w:sz w:val="28"/>
          <w:szCs w:val="28"/>
        </w:rPr>
      </w:pPr>
      <w:r w:rsidRPr="00927D85">
        <w:rPr>
          <w:rFonts w:hint="eastAsia"/>
          <w:b/>
          <w:sz w:val="28"/>
          <w:szCs w:val="28"/>
        </w:rPr>
        <w:lastRenderedPageBreak/>
        <w:t>Jenkins</w:t>
      </w:r>
    </w:p>
    <w:p w14:paraId="0B50A958" w14:textId="77777777" w:rsidR="00F650CD" w:rsidRPr="009F4D8F" w:rsidRDefault="00F650CD" w:rsidP="00F650CD">
      <w:pPr>
        <w:rPr>
          <w:b/>
        </w:rPr>
      </w:pPr>
      <w:r w:rsidRPr="009F4D8F">
        <w:rPr>
          <w:rFonts w:hint="eastAsia"/>
          <w:b/>
        </w:rPr>
        <w:t>一．基本信息：</w:t>
      </w:r>
    </w:p>
    <w:p w14:paraId="307D4167" w14:textId="77777777" w:rsidR="00F650CD" w:rsidRDefault="00F650CD" w:rsidP="00F650CD">
      <w:r>
        <w:rPr>
          <w:rFonts w:hint="eastAsia"/>
        </w:rPr>
        <w:t>1</w:t>
      </w:r>
      <w:r>
        <w:t xml:space="preserve">. </w:t>
      </w:r>
      <w:r>
        <w:t>网址</w:t>
      </w:r>
      <w:r>
        <w:rPr>
          <w:rFonts w:hint="eastAsia"/>
        </w:rPr>
        <w:t>：</w:t>
      </w:r>
      <w:hyperlink r:id="rId26" w:history="1">
        <w:r w:rsidR="00EA18FC" w:rsidRPr="00101AB3">
          <w:rPr>
            <w:rStyle w:val="a3"/>
          </w:rPr>
          <w:t>http://172.16.0.33/</w:t>
        </w:r>
      </w:hyperlink>
      <w:r w:rsidR="00EA18FC">
        <w:t>, admin</w:t>
      </w:r>
      <w:r w:rsidR="00EA18FC">
        <w:rPr>
          <w:rFonts w:hint="eastAsia"/>
        </w:rPr>
        <w:t>账户密码</w:t>
      </w:r>
      <w:r w:rsidR="00EA18FC">
        <w:rPr>
          <w:rFonts w:hint="eastAsia"/>
        </w:rPr>
        <w:t>a</w:t>
      </w:r>
      <w:r w:rsidR="00EA18FC">
        <w:t>dmin</w:t>
      </w:r>
    </w:p>
    <w:p w14:paraId="5042DB3E" w14:textId="77777777" w:rsidR="00F650CD" w:rsidRDefault="00F650CD" w:rsidP="00F650CD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rPr>
          <w:rFonts w:hint="eastAsia"/>
        </w:rPr>
        <w:t>1</w:t>
      </w:r>
      <w:r w:rsidR="00A81FC6">
        <w:t>72.16.0.33</w:t>
      </w:r>
      <w:r>
        <w:rPr>
          <w:rFonts w:hint="eastAsia"/>
        </w:rPr>
        <w:t>，登录用户名：</w:t>
      </w:r>
      <w:proofErr w:type="spellStart"/>
      <w:r>
        <w:rPr>
          <w:rFonts w:hint="eastAsia"/>
        </w:rPr>
        <w:t>su</w:t>
      </w:r>
      <w:r>
        <w:t>perxon</w:t>
      </w:r>
      <w:proofErr w:type="spellEnd"/>
      <w:r>
        <w:rPr>
          <w:rFonts w:hint="eastAsia"/>
        </w:rPr>
        <w:t>，登录密码：</w:t>
      </w:r>
      <w:proofErr w:type="spellStart"/>
      <w:r>
        <w:rPr>
          <w:rFonts w:hint="eastAsia"/>
        </w:rPr>
        <w:t>Superxon</w:t>
      </w:r>
      <w:proofErr w:type="spellEnd"/>
    </w:p>
    <w:p w14:paraId="2FE1B6A9" w14:textId="77777777" w:rsidR="00F650CD" w:rsidRDefault="00F650CD" w:rsidP="00F650CD">
      <w:r>
        <w:t xml:space="preserve">3. </w:t>
      </w:r>
      <w:r w:rsidR="00C43D5A">
        <w:rPr>
          <w:rFonts w:hint="eastAsia"/>
        </w:rPr>
        <w:t>JENKINS_</w:t>
      </w:r>
      <w:r w:rsidR="00C43D5A">
        <w:t>HOME</w:t>
      </w:r>
      <w:r w:rsidR="00C43D5A">
        <w:t>路径</w:t>
      </w:r>
      <w:r w:rsidR="00FF6B6A">
        <w:rPr>
          <w:rFonts w:hint="eastAsia"/>
        </w:rPr>
        <w:t>/</w:t>
      </w:r>
      <w:r w:rsidR="00FF6B6A">
        <w:t>var/lib/</w:t>
      </w:r>
      <w:proofErr w:type="spellStart"/>
      <w:r w:rsidR="00FF6B6A">
        <w:t>jenkins</w:t>
      </w:r>
      <w:proofErr w:type="spellEnd"/>
    </w:p>
    <w:p w14:paraId="012942C5" w14:textId="77777777" w:rsidR="00103953" w:rsidRDefault="00103953"/>
    <w:p w14:paraId="26F33D16" w14:textId="77777777" w:rsidR="00FF6B6A" w:rsidRPr="007F1FD2" w:rsidRDefault="00FC0905">
      <w:pPr>
        <w:rPr>
          <w:b/>
        </w:rPr>
      </w:pPr>
      <w:r w:rsidRPr="007F1FD2">
        <w:rPr>
          <w:rFonts w:hint="eastAsia"/>
          <w:b/>
        </w:rPr>
        <w:t>二．常用操作</w:t>
      </w:r>
      <w:r w:rsidRPr="007F1FD2">
        <w:rPr>
          <w:rFonts w:hint="eastAsia"/>
          <w:b/>
        </w:rPr>
        <w:t>:</w:t>
      </w:r>
    </w:p>
    <w:p w14:paraId="5C7B2D57" w14:textId="77777777" w:rsidR="00FC0905" w:rsidRDefault="00FC0905">
      <w:r>
        <w:t xml:space="preserve">1. </w:t>
      </w:r>
      <w:proofErr w:type="spellStart"/>
      <w:r>
        <w:t>jenkins</w:t>
      </w:r>
      <w:proofErr w:type="spellEnd"/>
      <w:r>
        <w:t>管理</w:t>
      </w:r>
      <w:r w:rsidR="00E92F1E">
        <w:rPr>
          <w:rFonts w:hint="eastAsia"/>
        </w:rPr>
        <w:t>，点击</w:t>
      </w:r>
      <w:r w:rsidR="00E92F1E">
        <w:rPr>
          <w:rFonts w:hint="eastAsia"/>
        </w:rPr>
        <w:t>M</w:t>
      </w:r>
      <w:r w:rsidR="00E92F1E">
        <w:t>anage Jenkins</w:t>
      </w:r>
    </w:p>
    <w:p w14:paraId="7C87385C" w14:textId="77777777" w:rsidR="00FC0905" w:rsidRDefault="00FC0905">
      <w:r>
        <w:rPr>
          <w:noProof/>
        </w:rPr>
        <w:drawing>
          <wp:inline distT="0" distB="0" distL="0" distR="0" wp14:anchorId="48216F38" wp14:editId="45B495FA">
            <wp:extent cx="5621296" cy="32956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27303" cy="3299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A0A2B" w14:textId="77777777" w:rsidR="00177EEA" w:rsidRDefault="00177EEA"/>
    <w:p w14:paraId="4CB5116D" w14:textId="77777777" w:rsidR="002132CD" w:rsidRDefault="002132CD">
      <w:r>
        <w:rPr>
          <w:rFonts w:hint="eastAsia"/>
        </w:rPr>
        <w:t>C</w:t>
      </w:r>
      <w:r>
        <w:t xml:space="preserve">onfigure System: </w:t>
      </w:r>
      <w:r w:rsidR="00310FAA">
        <w:t>里面包括全局变量的配置</w:t>
      </w:r>
      <w:r w:rsidR="00F94C1E">
        <w:rPr>
          <w:rFonts w:hint="eastAsia"/>
        </w:rPr>
        <w:t>(</w:t>
      </w:r>
      <w:r w:rsidR="00F94C1E">
        <w:rPr>
          <w:rFonts w:hint="eastAsia"/>
        </w:rPr>
        <w:t>里面包括一些用户名和密码</w:t>
      </w:r>
      <w:r w:rsidR="00F94C1E">
        <w:t>)</w:t>
      </w:r>
      <w:r w:rsidR="00310FAA">
        <w:rPr>
          <w:rFonts w:hint="eastAsia"/>
        </w:rPr>
        <w:t>，</w:t>
      </w:r>
      <w:r w:rsidR="00310FAA">
        <w:t>邮箱服务器的配置</w:t>
      </w:r>
    </w:p>
    <w:p w14:paraId="596A5B76" w14:textId="77777777" w:rsidR="005E3927" w:rsidRDefault="005E3927">
      <w:r>
        <w:t>Configure Global Security</w:t>
      </w:r>
      <w:r>
        <w:rPr>
          <w:rFonts w:hint="eastAsia"/>
        </w:rPr>
        <w:t>:</w:t>
      </w:r>
      <w:r>
        <w:t xml:space="preserve"> </w:t>
      </w:r>
      <w:r>
        <w:t>权限的配置</w:t>
      </w:r>
    </w:p>
    <w:p w14:paraId="6043A80A" w14:textId="77777777" w:rsidR="000740F4" w:rsidRDefault="000740F4">
      <w:r>
        <w:t xml:space="preserve">Manage Nodes: </w:t>
      </w:r>
      <w:r>
        <w:t>节点管理</w:t>
      </w:r>
    </w:p>
    <w:p w14:paraId="1E92703C" w14:textId="77777777" w:rsidR="00177EEA" w:rsidRPr="00F650CD" w:rsidRDefault="00177EEA">
      <w:r>
        <w:rPr>
          <w:noProof/>
        </w:rPr>
        <w:drawing>
          <wp:inline distT="0" distB="0" distL="0" distR="0" wp14:anchorId="3BEA8178" wp14:editId="2E75B6C8">
            <wp:extent cx="5591175" cy="3447339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03122" cy="34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87726" w14:textId="77777777" w:rsidR="00103953" w:rsidRDefault="00103953"/>
    <w:p w14:paraId="5B2FE656" w14:textId="77777777" w:rsidR="00103953" w:rsidRDefault="00653A51">
      <w:r>
        <w:rPr>
          <w:rFonts w:hint="eastAsia"/>
        </w:rPr>
        <w:lastRenderedPageBreak/>
        <w:t>2</w:t>
      </w:r>
      <w:r>
        <w:t xml:space="preserve">. </w:t>
      </w:r>
      <w:r>
        <w:t>节点管理</w:t>
      </w:r>
      <w:r>
        <w:rPr>
          <w:rFonts w:hint="eastAsia"/>
        </w:rPr>
        <w:t>：</w:t>
      </w:r>
      <w:r>
        <w:t>Jenkins</w:t>
      </w:r>
      <w:r>
        <w:t>节点包括</w:t>
      </w:r>
      <w:r>
        <w:t>master</w:t>
      </w:r>
      <w:r>
        <w:t>和</w:t>
      </w:r>
      <w:r>
        <w:t>slave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是</w:t>
      </w:r>
      <w:r>
        <w:rPr>
          <w:rFonts w:hint="eastAsia"/>
        </w:rPr>
        <w:t>Jenkins</w:t>
      </w:r>
      <w:r>
        <w:rPr>
          <w:rFonts w:hint="eastAsia"/>
        </w:rPr>
        <w:t>服务器运行的虚拟机，</w:t>
      </w:r>
      <w:r>
        <w:rPr>
          <w:rFonts w:hint="eastAsia"/>
        </w:rPr>
        <w:t>slave</w:t>
      </w:r>
      <w:r>
        <w:rPr>
          <w:rFonts w:hint="eastAsia"/>
        </w:rPr>
        <w:t>是执行编译测试的虚拟机</w:t>
      </w:r>
    </w:p>
    <w:p w14:paraId="57A4630F" w14:textId="77777777" w:rsidR="00653A51" w:rsidRDefault="0003290A">
      <w:r w:rsidRPr="0003290A">
        <w:t>Windows-172.16.0.35</w:t>
      </w:r>
      <w:r>
        <w:rPr>
          <w:rFonts w:hint="eastAsia"/>
        </w:rPr>
        <w:t>：</w:t>
      </w:r>
      <w:r>
        <w:t>固件编译节点</w:t>
      </w:r>
      <w:r w:rsidR="000A0BEF">
        <w:rPr>
          <w:rFonts w:hint="eastAsia"/>
        </w:rPr>
        <w:t>，</w:t>
      </w:r>
      <w:r w:rsidR="000A0BEF">
        <w:t>在何</w:t>
      </w:r>
      <w:proofErr w:type="gramStart"/>
      <w:r w:rsidR="000A0BEF">
        <w:t>川管理</w:t>
      </w:r>
      <w:proofErr w:type="gramEnd"/>
      <w:r w:rsidR="000A0BEF">
        <w:t>的服务器上</w:t>
      </w:r>
    </w:p>
    <w:p w14:paraId="58790CEA" w14:textId="77777777" w:rsidR="0003290A" w:rsidRDefault="0003290A">
      <w:r>
        <w:t>Windows-172.16.0.36</w:t>
      </w:r>
      <w:r>
        <w:rPr>
          <w:rFonts w:hint="eastAsia"/>
        </w:rPr>
        <w:t>：</w:t>
      </w:r>
      <w:r>
        <w:t>软件编译节点</w:t>
      </w:r>
      <w:r w:rsidR="000A0BEF">
        <w:rPr>
          <w:rFonts w:hint="eastAsia"/>
        </w:rPr>
        <w:t>，</w:t>
      </w:r>
      <w:r w:rsidR="000A0BEF">
        <w:t>在何</w:t>
      </w:r>
      <w:proofErr w:type="gramStart"/>
      <w:r w:rsidR="000A0BEF">
        <w:t>川管理</w:t>
      </w:r>
      <w:proofErr w:type="gramEnd"/>
      <w:r w:rsidR="000A0BEF">
        <w:t>的服务器上</w:t>
      </w:r>
    </w:p>
    <w:p w14:paraId="36F15E60" w14:textId="77777777" w:rsidR="0003290A" w:rsidRDefault="0003290A">
      <w:r>
        <w:t>Windows-172.16.0.37</w:t>
      </w:r>
      <w:r>
        <w:rPr>
          <w:rFonts w:hint="eastAsia"/>
        </w:rPr>
        <w:t>：</w:t>
      </w:r>
      <w:r>
        <w:t>软件编译节点</w:t>
      </w:r>
      <w:r w:rsidR="000A0BEF">
        <w:rPr>
          <w:rFonts w:hint="eastAsia"/>
        </w:rPr>
        <w:t>，</w:t>
      </w:r>
      <w:r w:rsidR="000A0BEF">
        <w:t>在何</w:t>
      </w:r>
      <w:proofErr w:type="gramStart"/>
      <w:r w:rsidR="000A0BEF">
        <w:t>川管理</w:t>
      </w:r>
      <w:proofErr w:type="gramEnd"/>
      <w:r w:rsidR="000A0BEF">
        <w:t>的服务器上</w:t>
      </w:r>
    </w:p>
    <w:p w14:paraId="64BE5BE5" w14:textId="77777777" w:rsidR="00103953" w:rsidRDefault="0003290A">
      <w:r w:rsidRPr="0003290A">
        <w:t>ate-tester1</w:t>
      </w:r>
      <w:r>
        <w:rPr>
          <w:rFonts w:hint="eastAsia"/>
        </w:rPr>
        <w:t>：</w:t>
      </w:r>
      <w:r>
        <w:t>自动化测试节点</w:t>
      </w:r>
      <w:r w:rsidR="007735EA">
        <w:rPr>
          <w:rFonts w:hint="eastAsia"/>
        </w:rPr>
        <w:t>,</w:t>
      </w:r>
      <w:r w:rsidR="007735EA">
        <w:t xml:space="preserve"> </w:t>
      </w:r>
      <w:r w:rsidR="001E0698">
        <w:t>也包括代码静态解析</w:t>
      </w:r>
      <w:r w:rsidR="002F1F05">
        <w:rPr>
          <w:rFonts w:hint="eastAsia"/>
        </w:rPr>
        <w:t>,</w:t>
      </w:r>
      <w:r w:rsidR="002F1F05">
        <w:t xml:space="preserve"> </w:t>
      </w:r>
      <w:r w:rsidR="002F1F05" w:rsidRPr="002F1F05">
        <w:t>172.20.3.164</w:t>
      </w:r>
      <w:r w:rsidR="000A0BEF">
        <w:rPr>
          <w:rFonts w:hint="eastAsia"/>
        </w:rPr>
        <w:t>，在我们自己管理的服务器上</w:t>
      </w:r>
    </w:p>
    <w:p w14:paraId="75D843EB" w14:textId="77777777" w:rsidR="0003290A" w:rsidRDefault="0003290A" w:rsidP="0003290A">
      <w:r>
        <w:t>ate-tester2</w:t>
      </w:r>
      <w:r>
        <w:rPr>
          <w:rFonts w:hint="eastAsia"/>
        </w:rPr>
        <w:t>：</w:t>
      </w:r>
      <w:r>
        <w:t>自动化测试节点</w:t>
      </w:r>
      <w:r w:rsidR="007735EA">
        <w:rPr>
          <w:rFonts w:hint="eastAsia"/>
        </w:rPr>
        <w:t>,</w:t>
      </w:r>
      <w:r w:rsidR="007735EA">
        <w:t xml:space="preserve"> </w:t>
      </w:r>
      <w:r w:rsidR="007735EA">
        <w:t>也包括代码静态解析</w:t>
      </w:r>
      <w:r w:rsidR="002F1F05">
        <w:rPr>
          <w:rFonts w:hint="eastAsia"/>
        </w:rPr>
        <w:t>,</w:t>
      </w:r>
      <w:r w:rsidR="002F1F05" w:rsidRPr="002F1F05">
        <w:t xml:space="preserve"> 172.20.3.158</w:t>
      </w:r>
      <w:r w:rsidR="000A0BEF">
        <w:rPr>
          <w:rFonts w:hint="eastAsia"/>
        </w:rPr>
        <w:t>，在我们自己管理的服务器上</w:t>
      </w:r>
    </w:p>
    <w:p w14:paraId="04B28583" w14:textId="77777777" w:rsidR="0003290A" w:rsidRDefault="0003290A" w:rsidP="0003290A">
      <w:r>
        <w:t>ate-tester3</w:t>
      </w:r>
      <w:r>
        <w:rPr>
          <w:rFonts w:hint="eastAsia"/>
        </w:rPr>
        <w:t>：</w:t>
      </w:r>
      <w:r>
        <w:t>自动化测试节点</w:t>
      </w:r>
      <w:r w:rsidR="007735EA">
        <w:rPr>
          <w:rFonts w:hint="eastAsia"/>
        </w:rPr>
        <w:t>,</w:t>
      </w:r>
      <w:r w:rsidR="007735EA">
        <w:t xml:space="preserve"> </w:t>
      </w:r>
      <w:r w:rsidR="007735EA">
        <w:t>也包括代码静态解析</w:t>
      </w:r>
      <w:r w:rsidR="00482AB4">
        <w:rPr>
          <w:rFonts w:hint="eastAsia"/>
        </w:rPr>
        <w:t>,</w:t>
      </w:r>
      <w:r w:rsidR="00482AB4" w:rsidRPr="00482AB4">
        <w:t xml:space="preserve"> 172.20.3.160</w:t>
      </w:r>
      <w:r w:rsidR="000A0BEF">
        <w:rPr>
          <w:rFonts w:hint="eastAsia"/>
        </w:rPr>
        <w:t>，在我们自己管理的服务器上</w:t>
      </w:r>
    </w:p>
    <w:p w14:paraId="4FB89EDF" w14:textId="77777777" w:rsidR="00AD004F" w:rsidRDefault="00362E91">
      <w:r>
        <w:rPr>
          <w:rFonts w:hint="eastAsia"/>
        </w:rPr>
        <w:t>以上虚拟机的登录账号：</w:t>
      </w:r>
      <w:r>
        <w:rPr>
          <w:rFonts w:hint="eastAsia"/>
        </w:rPr>
        <w:t>a</w:t>
      </w:r>
      <w:r>
        <w:t xml:space="preserve">dministrator, </w:t>
      </w:r>
      <w:r>
        <w:t>密码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23</w:t>
      </w:r>
    </w:p>
    <w:p w14:paraId="78B3B843" w14:textId="77777777" w:rsidR="00C0740C" w:rsidRDefault="00C0740C"/>
    <w:p w14:paraId="21B0C7B8" w14:textId="77777777" w:rsidR="00FE5A75" w:rsidRDefault="00CA2E36">
      <w:r>
        <w:t>节点状态</w:t>
      </w:r>
      <w:r w:rsidR="004657A3">
        <w:rPr>
          <w:rFonts w:hint="eastAsia"/>
        </w:rPr>
        <w:t>：</w:t>
      </w:r>
      <w:r w:rsidR="004657A3">
        <w:t>Label</w:t>
      </w:r>
      <w:r w:rsidR="004657A3">
        <w:rPr>
          <w:rFonts w:hint="eastAsia"/>
        </w:rPr>
        <w:t>s</w:t>
      </w:r>
      <w:r w:rsidR="004657A3">
        <w:rPr>
          <w:rFonts w:hint="eastAsia"/>
        </w:rPr>
        <w:t>为节点标签，可以在配置任务的时候选择在那个标签上执行</w:t>
      </w:r>
    </w:p>
    <w:p w14:paraId="15EAAE8B" w14:textId="77777777" w:rsidR="00FE5A75" w:rsidRDefault="004657A3">
      <w:r>
        <w:rPr>
          <w:noProof/>
        </w:rPr>
        <w:drawing>
          <wp:inline distT="0" distB="0" distL="0" distR="0" wp14:anchorId="74F1D67E" wp14:editId="7CBE96AE">
            <wp:extent cx="4095750" cy="3296246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09566" cy="330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6D606" w14:textId="77777777" w:rsidR="00FE5A75" w:rsidRDefault="00FE5A75"/>
    <w:p w14:paraId="3DBD819E" w14:textId="77777777" w:rsidR="00AD004F" w:rsidRDefault="00E53C4E">
      <w:r>
        <w:t>节点配置</w:t>
      </w:r>
      <w:r>
        <w:rPr>
          <w:rFonts w:hint="eastAsia"/>
        </w:rPr>
        <w:t>：</w:t>
      </w:r>
      <w:r w:rsidR="00A20BAA">
        <w:rPr>
          <w:rFonts w:hint="eastAsia"/>
        </w:rPr>
        <w:t>Na</w:t>
      </w:r>
      <w:r w:rsidR="00A20BAA">
        <w:t>me</w:t>
      </w:r>
      <w:r w:rsidR="00A20BAA">
        <w:t>节点名</w:t>
      </w:r>
      <w:r w:rsidR="00A20BAA">
        <w:rPr>
          <w:rFonts w:hint="eastAsia"/>
        </w:rPr>
        <w:t>，</w:t>
      </w:r>
      <w:r w:rsidR="00A20BAA">
        <w:t>Description</w:t>
      </w:r>
      <w:r w:rsidR="00A20BAA">
        <w:t>描述</w:t>
      </w:r>
      <w:r w:rsidR="00A20BAA">
        <w:rPr>
          <w:rFonts w:hint="eastAsia"/>
        </w:rPr>
        <w:t>，</w:t>
      </w:r>
      <w:r w:rsidR="00A20BAA">
        <w:t>Remote root directory</w:t>
      </w:r>
      <w:r w:rsidR="00A20BAA">
        <w:t>在虚拟机上执行任务的根目录</w:t>
      </w:r>
      <w:r w:rsidR="004A2B70">
        <w:rPr>
          <w:rFonts w:hint="eastAsia"/>
        </w:rPr>
        <w:t>，</w:t>
      </w:r>
      <w:proofErr w:type="spellStart"/>
      <w:r w:rsidR="004A2B70">
        <w:t>Lables</w:t>
      </w:r>
      <w:proofErr w:type="spellEnd"/>
      <w:r w:rsidR="004A2B70">
        <w:t>标签</w:t>
      </w:r>
      <w:r w:rsidR="00D338D4">
        <w:rPr>
          <w:rFonts w:hint="eastAsia"/>
        </w:rPr>
        <w:t>(</w:t>
      </w:r>
      <w:r w:rsidR="00D338D4">
        <w:rPr>
          <w:rFonts w:hint="eastAsia"/>
        </w:rPr>
        <w:t>一般会把同类的多个节点配置为同一个标签</w:t>
      </w:r>
      <w:r w:rsidR="00D338D4">
        <w:t>)</w:t>
      </w:r>
      <w:r w:rsidR="00F662F6">
        <w:rPr>
          <w:rFonts w:hint="eastAsia"/>
        </w:rPr>
        <w:t>，</w:t>
      </w:r>
      <w:r w:rsidR="00F662F6">
        <w:rPr>
          <w:rFonts w:hint="eastAsia"/>
        </w:rPr>
        <w:t>L</w:t>
      </w:r>
      <w:r w:rsidR="00F662F6">
        <w:t>aunch method</w:t>
      </w:r>
      <w:r w:rsidR="00F662F6">
        <w:t>连接方式</w:t>
      </w:r>
      <w:r w:rsidR="00F662F6">
        <w:rPr>
          <w:rFonts w:hint="eastAsia"/>
        </w:rPr>
        <w:t>(</w:t>
      </w:r>
      <w:r w:rsidR="00F662F6">
        <w:t>统一使用</w:t>
      </w:r>
      <w:r w:rsidR="00F662F6">
        <w:rPr>
          <w:rFonts w:hint="eastAsia"/>
        </w:rPr>
        <w:t>L</w:t>
      </w:r>
      <w:r w:rsidR="00F662F6">
        <w:t>aunch agent via Java Web Start)</w:t>
      </w:r>
    </w:p>
    <w:p w14:paraId="2A225148" w14:textId="77777777" w:rsidR="00E53C4E" w:rsidRDefault="002B2A6F">
      <w:r>
        <w:rPr>
          <w:noProof/>
        </w:rPr>
        <w:drawing>
          <wp:inline distT="0" distB="0" distL="0" distR="0" wp14:anchorId="36A79B9B" wp14:editId="57094FAA">
            <wp:extent cx="5172075" cy="3385619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90489" cy="3397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50A8E" w14:textId="77777777" w:rsidR="00CB48D3" w:rsidRDefault="00CB48D3">
      <w:r>
        <w:rPr>
          <w:rFonts w:hint="eastAsia"/>
        </w:rPr>
        <w:lastRenderedPageBreak/>
        <w:t>新建节点</w:t>
      </w:r>
      <w:r>
        <w:rPr>
          <w:rFonts w:hint="eastAsia"/>
        </w:rPr>
        <w:t>:</w:t>
      </w:r>
    </w:p>
    <w:p w14:paraId="4DC2A36E" w14:textId="77777777" w:rsidR="00CB48D3" w:rsidRDefault="00CB48D3">
      <w:r>
        <w:rPr>
          <w:noProof/>
        </w:rPr>
        <w:drawing>
          <wp:inline distT="0" distB="0" distL="0" distR="0" wp14:anchorId="1B421C1B" wp14:editId="523CE823">
            <wp:extent cx="4724400" cy="206156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41066" cy="206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4957E" w14:textId="77777777" w:rsidR="00A673C4" w:rsidRDefault="00A673C4"/>
    <w:p w14:paraId="2DE7E29C" w14:textId="77777777" w:rsidR="00216DCC" w:rsidRDefault="00A673C4">
      <w:r>
        <w:rPr>
          <w:rFonts w:hint="eastAsia"/>
        </w:rPr>
        <w:t>节点连接</w:t>
      </w:r>
      <w:r w:rsidR="00216DCC">
        <w:rPr>
          <w:rFonts w:hint="eastAsia"/>
        </w:rPr>
        <w:t>:</w:t>
      </w:r>
      <w:r w:rsidR="00D95F5F">
        <w:t>新的虚拟机需要安装</w:t>
      </w:r>
      <w:r w:rsidR="00D95F5F" w:rsidRPr="00D95F5F">
        <w:t>jdk-8u191-windows-x64.exe</w:t>
      </w:r>
      <w:r w:rsidR="00D95F5F">
        <w:rPr>
          <w:rFonts w:hint="eastAsia"/>
        </w:rPr>
        <w:t>，</w:t>
      </w:r>
      <w:r w:rsidR="00BB02A6">
        <w:t>远程桌面登录到</w:t>
      </w:r>
      <w:r w:rsidR="00C471FF">
        <w:t>要连接的虚拟机</w:t>
      </w:r>
      <w:r w:rsidR="00C471FF">
        <w:rPr>
          <w:rFonts w:hint="eastAsia"/>
        </w:rPr>
        <w:t xml:space="preserve"> </w:t>
      </w:r>
      <w:r w:rsidR="00C471FF">
        <w:t xml:space="preserve">-&gt; </w:t>
      </w:r>
      <w:r w:rsidR="00AC797F">
        <w:t>使用浏览器</w:t>
      </w:r>
      <w:r w:rsidR="004E5AF2">
        <w:t>打开节点的</w:t>
      </w:r>
      <w:r w:rsidR="004E5AF2">
        <w:rPr>
          <w:rFonts w:hint="eastAsia"/>
        </w:rPr>
        <w:t>s</w:t>
      </w:r>
      <w:r w:rsidR="004E5AF2">
        <w:t>tatus</w:t>
      </w:r>
      <w:r w:rsidR="004E5AF2">
        <w:t>页面</w:t>
      </w:r>
      <w:r w:rsidR="004E5AF2">
        <w:rPr>
          <w:rFonts w:hint="eastAsia"/>
        </w:rPr>
        <w:t xml:space="preserve"> </w:t>
      </w:r>
      <w:r w:rsidR="004E5AF2">
        <w:t xml:space="preserve">-&gt; </w:t>
      </w:r>
      <w:r w:rsidR="004E5AF2">
        <w:t>点击</w:t>
      </w:r>
      <w:r w:rsidR="004E5AF2">
        <w:rPr>
          <w:rFonts w:hint="eastAsia"/>
        </w:rPr>
        <w:t>L</w:t>
      </w:r>
      <w:r w:rsidR="004E5AF2">
        <w:t>aunch</w:t>
      </w:r>
      <w:r w:rsidR="00310BCC">
        <w:t>会下载一个</w:t>
      </w:r>
      <w:r w:rsidR="00310BCC">
        <w:rPr>
          <w:rFonts w:hint="eastAsia"/>
        </w:rPr>
        <w:t>s</w:t>
      </w:r>
      <w:r w:rsidR="00310BCC">
        <w:t>lave-</w:t>
      </w:r>
      <w:proofErr w:type="spellStart"/>
      <w:r w:rsidR="00310BCC">
        <w:t>agent.jnlp</w:t>
      </w:r>
      <w:proofErr w:type="spellEnd"/>
      <w:r w:rsidR="00310BCC">
        <w:t>的文件</w:t>
      </w:r>
      <w:r w:rsidR="00310BCC">
        <w:rPr>
          <w:rFonts w:hint="eastAsia"/>
        </w:rPr>
        <w:t xml:space="preserve"> </w:t>
      </w:r>
      <w:r w:rsidR="00310BCC">
        <w:t xml:space="preserve">-&gt; </w:t>
      </w:r>
      <w:r w:rsidR="00310BCC">
        <w:t>双击该文件</w:t>
      </w:r>
    </w:p>
    <w:p w14:paraId="33ED3A5D" w14:textId="77777777" w:rsidR="000C7A06" w:rsidRDefault="000C7A06">
      <w:r>
        <w:rPr>
          <w:noProof/>
        </w:rPr>
        <w:drawing>
          <wp:inline distT="0" distB="0" distL="0" distR="0" wp14:anchorId="05A266A0" wp14:editId="4247CEC8">
            <wp:extent cx="4714875" cy="2680893"/>
            <wp:effectExtent l="0" t="0" r="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41632" cy="269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4C466" w14:textId="77777777" w:rsidR="00AF2CE5" w:rsidRDefault="00AF2CE5">
      <w:r>
        <w:t>等待自动连接成功</w:t>
      </w:r>
      <w:r w:rsidR="00A763BB">
        <w:rPr>
          <w:rFonts w:hint="eastAsia"/>
        </w:rPr>
        <w:t>，</w:t>
      </w:r>
      <w:r w:rsidR="00A763BB">
        <w:t>会显示一个</w:t>
      </w:r>
      <w:proofErr w:type="spellStart"/>
      <w:r w:rsidR="00A763BB">
        <w:rPr>
          <w:rFonts w:hint="eastAsia"/>
        </w:rPr>
        <w:t>j</w:t>
      </w:r>
      <w:r w:rsidR="00A763BB">
        <w:t>enkins</w:t>
      </w:r>
      <w:proofErr w:type="spellEnd"/>
      <w:r w:rsidR="00A763BB">
        <w:t xml:space="preserve"> agent</w:t>
      </w:r>
      <w:r w:rsidR="00A763BB">
        <w:t>的界面</w:t>
      </w:r>
      <w:r w:rsidR="00721B94">
        <w:rPr>
          <w:rFonts w:hint="eastAsia"/>
        </w:rPr>
        <w:t>，</w:t>
      </w:r>
      <w:r w:rsidR="00721B94">
        <w:t>上面提示</w:t>
      </w:r>
      <w:r w:rsidR="00721B94">
        <w:rPr>
          <w:rFonts w:hint="eastAsia"/>
        </w:rPr>
        <w:t>C</w:t>
      </w:r>
      <w:r w:rsidR="00721B94">
        <w:t>onnected</w:t>
      </w:r>
      <w:r w:rsidR="00721B94">
        <w:t>则说明已经连接成功了</w:t>
      </w:r>
    </w:p>
    <w:p w14:paraId="194F42E4" w14:textId="77777777" w:rsidR="00AF2CE5" w:rsidRDefault="00AF2CE5">
      <w:r>
        <w:rPr>
          <w:noProof/>
        </w:rPr>
        <w:drawing>
          <wp:inline distT="0" distB="0" distL="0" distR="0" wp14:anchorId="57D4B382" wp14:editId="15F76ECD">
            <wp:extent cx="4657725" cy="263682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81940" cy="265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5E365" w14:textId="77777777" w:rsidR="00460DBA" w:rsidRDefault="00360698">
      <w:r>
        <w:t>连接成功后可以关闭</w:t>
      </w:r>
      <w:r>
        <w:t>web</w:t>
      </w:r>
      <w:r>
        <w:t>浏览器</w:t>
      </w:r>
      <w:r>
        <w:rPr>
          <w:rFonts w:hint="eastAsia"/>
        </w:rPr>
        <w:t>，</w:t>
      </w:r>
      <w:r>
        <w:t>退出远程桌面</w:t>
      </w:r>
      <w:r>
        <w:rPr>
          <w:rFonts w:hint="eastAsia"/>
        </w:rPr>
        <w:t>，</w:t>
      </w:r>
      <w:r>
        <w:t>Jenkins</w:t>
      </w:r>
      <w:r>
        <w:t>就可以访问该节点了</w:t>
      </w:r>
      <w:r>
        <w:rPr>
          <w:rFonts w:hint="eastAsia"/>
        </w:rPr>
        <w:t>；但是节点重启后又需要手动重复连接，</w:t>
      </w:r>
      <w:r w:rsidR="00460DBA">
        <w:rPr>
          <w:rFonts w:hint="eastAsia"/>
        </w:rPr>
        <w:t>可以根据如下步骤将其安装为一个</w:t>
      </w:r>
      <w:r w:rsidR="00460DBA">
        <w:rPr>
          <w:rFonts w:hint="eastAsia"/>
        </w:rPr>
        <w:t>Windows</w:t>
      </w:r>
      <w:r w:rsidR="00460DBA">
        <w:rPr>
          <w:rFonts w:hint="eastAsia"/>
        </w:rPr>
        <w:t>服务，则系统启动后会自动连接</w:t>
      </w:r>
      <w:r w:rsidR="00F20CFA">
        <w:rPr>
          <w:rFonts w:hint="eastAsia"/>
        </w:rPr>
        <w:t>：</w:t>
      </w:r>
    </w:p>
    <w:p w14:paraId="12B166DF" w14:textId="77777777" w:rsidR="00F20CFA" w:rsidRDefault="00D77CF5">
      <w:r>
        <w:t>点击</w:t>
      </w:r>
      <w:r>
        <w:t>Jenkins agent</w:t>
      </w:r>
      <w:r>
        <w:t>界面中的</w:t>
      </w:r>
      <w:r>
        <w:t>File</w:t>
      </w:r>
      <w:r w:rsidR="007F1AA7">
        <w:t xml:space="preserve">  -&gt; </w:t>
      </w:r>
      <w:r w:rsidR="007F1AA7">
        <w:t>点击菜单中的</w:t>
      </w:r>
      <w:r w:rsidR="007F1AA7">
        <w:t>Install as server</w:t>
      </w:r>
      <w:r w:rsidR="007F1AA7">
        <w:rPr>
          <w:rFonts w:hint="eastAsia"/>
        </w:rPr>
        <w:t xml:space="preserve"> </w:t>
      </w:r>
      <w:r w:rsidR="007F1AA7">
        <w:t>–</w:t>
      </w:r>
      <w:r w:rsidR="007F1AA7">
        <w:rPr>
          <w:rFonts w:hint="eastAsia"/>
        </w:rPr>
        <w:t>&gt;</w:t>
      </w:r>
      <w:r w:rsidR="007F1AA7">
        <w:t xml:space="preserve"> </w:t>
      </w:r>
      <w:r w:rsidR="007F1AA7">
        <w:t>等待安装成功后会自动关闭</w:t>
      </w:r>
      <w:r w:rsidR="007F1AA7">
        <w:rPr>
          <w:rFonts w:hint="eastAsia"/>
        </w:rPr>
        <w:t>J</w:t>
      </w:r>
      <w:r w:rsidR="007F1AA7">
        <w:t xml:space="preserve">enkins </w:t>
      </w:r>
      <w:proofErr w:type="spellStart"/>
      <w:r w:rsidR="007F1AA7">
        <w:t>agengt</w:t>
      </w:r>
      <w:proofErr w:type="spellEnd"/>
      <w:r w:rsidR="007F1AA7">
        <w:t>界面</w:t>
      </w:r>
    </w:p>
    <w:p w14:paraId="3AC42FEF" w14:textId="77777777" w:rsidR="00925879" w:rsidRDefault="00925879"/>
    <w:p w14:paraId="136FC323" w14:textId="77777777" w:rsidR="00925879" w:rsidRDefault="00925879">
      <w:r>
        <w:rPr>
          <w:rFonts w:hint="eastAsia"/>
        </w:rPr>
        <w:lastRenderedPageBreak/>
        <w:t>3</w:t>
      </w:r>
      <w:r>
        <w:t xml:space="preserve">. </w:t>
      </w:r>
      <w:r>
        <w:t>任务管理</w:t>
      </w:r>
    </w:p>
    <w:p w14:paraId="419DCAFD" w14:textId="77777777" w:rsidR="00673963" w:rsidRDefault="00673963">
      <w:proofErr w:type="spellStart"/>
      <w:r>
        <w:t>AtePipeline</w:t>
      </w:r>
      <w:proofErr w:type="spellEnd"/>
      <w:r>
        <w:t>: Git</w:t>
      </w:r>
      <w:r>
        <w:t>上</w:t>
      </w:r>
      <w:r>
        <w:t>project</w:t>
      </w:r>
      <w:r>
        <w:t>和</w:t>
      </w:r>
      <w:proofErr w:type="spellStart"/>
      <w:r>
        <w:rPr>
          <w:rFonts w:hint="eastAsia"/>
        </w:rPr>
        <w:t>n</w:t>
      </w:r>
      <w:r>
        <w:t>ew_project</w:t>
      </w:r>
      <w:proofErr w:type="spellEnd"/>
      <w:r>
        <w:t>下所有工程的编译测试</w:t>
      </w:r>
      <w:r w:rsidR="00EE3C39">
        <w:t>任务</w:t>
      </w:r>
    </w:p>
    <w:p w14:paraId="5D812B5E" w14:textId="77777777" w:rsidR="00617889" w:rsidRDefault="00EB5068">
      <w:proofErr w:type="spellStart"/>
      <w:r>
        <w:rPr>
          <w:rFonts w:hint="eastAsia"/>
        </w:rPr>
        <w:t>B</w:t>
      </w:r>
      <w:r>
        <w:t>ootLoader</w:t>
      </w:r>
      <w:proofErr w:type="spellEnd"/>
      <w:r>
        <w:rPr>
          <w:rFonts w:hint="eastAsia"/>
        </w:rPr>
        <w:t>:</w:t>
      </w:r>
      <w:r>
        <w:t xml:space="preserve"> </w:t>
      </w:r>
      <w:r w:rsidR="005B2B01">
        <w:t>bootloader</w:t>
      </w:r>
      <w:r w:rsidR="005B2B01">
        <w:t>出包任务</w:t>
      </w:r>
    </w:p>
    <w:p w14:paraId="3F699EB9" w14:textId="77777777" w:rsidR="005B2B01" w:rsidRDefault="005B2B01">
      <w:proofErr w:type="spellStart"/>
      <w:r>
        <w:t>ClCleanMasterLog</w:t>
      </w:r>
      <w:proofErr w:type="spellEnd"/>
      <w:r>
        <w:rPr>
          <w:rFonts w:hint="eastAsia"/>
        </w:rPr>
        <w:t>:</w:t>
      </w:r>
      <w:r>
        <w:t xml:space="preserve"> master</w:t>
      </w:r>
      <w:r>
        <w:t>服务器日志清理任务</w:t>
      </w:r>
    </w:p>
    <w:p w14:paraId="51FAF66C" w14:textId="77777777" w:rsidR="005B2B01" w:rsidRDefault="008C0FFF">
      <w:proofErr w:type="spellStart"/>
      <w:r w:rsidRPr="008C0FFF">
        <w:t>evaluation_board</w:t>
      </w:r>
      <w:proofErr w:type="spellEnd"/>
      <w:r>
        <w:rPr>
          <w:rFonts w:hint="eastAsia"/>
        </w:rPr>
        <w:t>:</w:t>
      </w:r>
      <w:r>
        <w:t xml:space="preserve"> </w:t>
      </w:r>
      <w:r>
        <w:t>评估板固件出包任务</w:t>
      </w:r>
    </w:p>
    <w:p w14:paraId="23CC778F" w14:textId="77777777" w:rsidR="008C0FFF" w:rsidRDefault="008C0FFF">
      <w:r w:rsidRPr="008C0FFF">
        <w:t>I2CTimingTest</w:t>
      </w:r>
      <w:r>
        <w:rPr>
          <w:rFonts w:hint="eastAsia"/>
        </w:rPr>
        <w:t>:</w:t>
      </w:r>
      <w:r>
        <w:t xml:space="preserve"> I2C</w:t>
      </w:r>
      <w:r>
        <w:t>速率和异常时序测试任务</w:t>
      </w:r>
    </w:p>
    <w:p w14:paraId="7613791F" w14:textId="77777777" w:rsidR="008C0FFF" w:rsidRDefault="00324790">
      <w:proofErr w:type="spellStart"/>
      <w:r w:rsidRPr="00324790">
        <w:t>OfficialSoftware</w:t>
      </w:r>
      <w:proofErr w:type="spellEnd"/>
      <w:r>
        <w:rPr>
          <w:rFonts w:hint="eastAsia"/>
        </w:rPr>
        <w:t>:</w:t>
      </w:r>
      <w:r>
        <w:t xml:space="preserve"> </w:t>
      </w:r>
      <w:r>
        <w:t>软件正式包出包任务</w:t>
      </w:r>
    </w:p>
    <w:p w14:paraId="641A81BC" w14:textId="77777777" w:rsidR="00324790" w:rsidRDefault="00354F90">
      <w:proofErr w:type="spellStart"/>
      <w:r w:rsidRPr="00354F90">
        <w:t>OracleDatabase</w:t>
      </w:r>
      <w:proofErr w:type="spellEnd"/>
      <w:r>
        <w:rPr>
          <w:rFonts w:hint="eastAsia"/>
        </w:rPr>
        <w:t>:</w:t>
      </w:r>
      <w:r>
        <w:t xml:space="preserve"> </w:t>
      </w:r>
      <w:r>
        <w:t>数据库操作接口任务</w:t>
      </w:r>
      <w:r>
        <w:rPr>
          <w:rFonts w:hint="eastAsia"/>
        </w:rPr>
        <w:t>，</w:t>
      </w:r>
      <w:r>
        <w:t>未使用</w:t>
      </w:r>
    </w:p>
    <w:p w14:paraId="67F003A7" w14:textId="77777777" w:rsidR="004A2786" w:rsidRDefault="000B2535">
      <w:proofErr w:type="spellStart"/>
      <w:r w:rsidRPr="000B2535">
        <w:t>ProductFirmware</w:t>
      </w:r>
      <w:proofErr w:type="spellEnd"/>
      <w:r>
        <w:t xml:space="preserve">: </w:t>
      </w:r>
      <w:r>
        <w:t>每天统计当前产品使用的固件版本</w:t>
      </w:r>
    </w:p>
    <w:p w14:paraId="7DC90F41" w14:textId="77777777" w:rsidR="00543EF6" w:rsidRDefault="00084785">
      <w:proofErr w:type="spellStart"/>
      <w:r w:rsidRPr="00084785">
        <w:t>tool_middleware</w:t>
      </w:r>
      <w:proofErr w:type="spellEnd"/>
      <w:r>
        <w:rPr>
          <w:rFonts w:hint="eastAsia"/>
        </w:rPr>
        <w:t>:</w:t>
      </w:r>
      <w:r>
        <w:t xml:space="preserve"> </w:t>
      </w:r>
      <w:r>
        <w:t>工具包出包任务</w:t>
      </w:r>
    </w:p>
    <w:p w14:paraId="255B3EE7" w14:textId="77777777" w:rsidR="00DD7933" w:rsidRDefault="00F41C08">
      <w:proofErr w:type="spellStart"/>
      <w:r w:rsidRPr="00F41C08">
        <w:t>TxDisableAndTriggerSwitch</w:t>
      </w:r>
      <w:proofErr w:type="spellEnd"/>
      <w:r>
        <w:rPr>
          <w:rFonts w:hint="eastAsia"/>
        </w:rPr>
        <w:t>:</w:t>
      </w:r>
      <w:r>
        <w:t xml:space="preserve"> </w:t>
      </w:r>
      <w:proofErr w:type="spellStart"/>
      <w:r>
        <w:t>TxDisable</w:t>
      </w:r>
      <w:proofErr w:type="spellEnd"/>
      <w:r>
        <w:t>和</w:t>
      </w:r>
      <w:r>
        <w:rPr>
          <w:rFonts w:hint="eastAsia"/>
        </w:rPr>
        <w:t>T</w:t>
      </w:r>
      <w:r>
        <w:t>rigger</w:t>
      </w:r>
      <w:r>
        <w:t>切换测试</w:t>
      </w:r>
    </w:p>
    <w:p w14:paraId="3888FB5C" w14:textId="77777777" w:rsidR="00880959" w:rsidRDefault="00880959">
      <w:r>
        <w:rPr>
          <w:noProof/>
        </w:rPr>
        <w:drawing>
          <wp:inline distT="0" distB="0" distL="0" distR="0" wp14:anchorId="50626984" wp14:editId="6A76CBE3">
            <wp:extent cx="5019675" cy="2791373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9535" cy="2796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FD149" w14:textId="77777777" w:rsidR="00C91162" w:rsidRDefault="00C91162"/>
    <w:p w14:paraId="31ACC7B2" w14:textId="77777777" w:rsidR="00C91162" w:rsidRDefault="00C91162">
      <w:r>
        <w:rPr>
          <w:rFonts w:hint="eastAsia"/>
        </w:rPr>
        <w:t>4</w:t>
      </w:r>
      <w:r>
        <w:t xml:space="preserve">. </w:t>
      </w:r>
      <w:r>
        <w:t>任务配置</w:t>
      </w:r>
    </w:p>
    <w:p w14:paraId="4C75B9FA" w14:textId="77777777" w:rsidR="001D5CBF" w:rsidRDefault="0008260B">
      <w:hyperlink r:id="rId35" w:history="1">
        <w:r w:rsidR="00D16A6F" w:rsidRPr="0014779D">
          <w:rPr>
            <w:rStyle w:val="a3"/>
          </w:rPr>
          <w:t>https://blog.csdn.net/duyusean/article/details/85397241</w:t>
        </w:r>
      </w:hyperlink>
    </w:p>
    <w:p w14:paraId="5B6C7C24" w14:textId="77777777" w:rsidR="00D16A6F" w:rsidRDefault="0008260B">
      <w:hyperlink r:id="rId36" w:history="1">
        <w:r w:rsidR="00C47EFB" w:rsidRPr="0014779D">
          <w:rPr>
            <w:rStyle w:val="a3"/>
          </w:rPr>
          <w:t>https://www.jenkins.io/zh/doc/book/pipeline/syntax/</w:t>
        </w:r>
      </w:hyperlink>
    </w:p>
    <w:p w14:paraId="6BE3667D" w14:textId="77777777" w:rsidR="00C47EFB" w:rsidRDefault="00C47EFB"/>
    <w:p w14:paraId="0DDFBB74" w14:textId="77777777" w:rsidR="00E91F95" w:rsidRDefault="00F273D8">
      <w:r>
        <w:t>Git</w:t>
      </w:r>
      <w:r>
        <w:t>触发配置</w:t>
      </w:r>
    </w:p>
    <w:p w14:paraId="5B27164C" w14:textId="77777777" w:rsidR="009E017E" w:rsidRDefault="00E07443">
      <w:r>
        <w:rPr>
          <w:noProof/>
        </w:rPr>
        <w:drawing>
          <wp:inline distT="0" distB="0" distL="0" distR="0" wp14:anchorId="6A78A29F" wp14:editId="3103A1D4">
            <wp:extent cx="4695825" cy="333589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08588" cy="334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F548E" w14:textId="77777777" w:rsidR="004A310C" w:rsidRDefault="004A310C" w:rsidP="00FA69AD">
      <w:r>
        <w:rPr>
          <w:noProof/>
        </w:rPr>
        <w:lastRenderedPageBreak/>
        <w:drawing>
          <wp:inline distT="0" distB="0" distL="0" distR="0" wp14:anchorId="7364035A" wp14:editId="5EE17C85">
            <wp:extent cx="4791075" cy="3403558"/>
            <wp:effectExtent l="0" t="0" r="0" b="69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5783" cy="3414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B711F" w14:textId="77777777" w:rsidR="001827AB" w:rsidRDefault="001827AB" w:rsidP="00FA69AD"/>
    <w:p w14:paraId="5A1FB28A" w14:textId="77777777" w:rsidR="001827AB" w:rsidRDefault="001827AB" w:rsidP="00FA69AD">
      <w:proofErr w:type="spellStart"/>
      <w:r>
        <w:t>AtePipeLine</w:t>
      </w:r>
      <w:proofErr w:type="spellEnd"/>
      <w:r>
        <w:t>任务配置脚本注释见</w:t>
      </w:r>
      <w:r>
        <w:rPr>
          <w:rFonts w:hint="eastAsia"/>
        </w:rPr>
        <w:t>《</w:t>
      </w:r>
      <w:proofErr w:type="spellStart"/>
      <w:r w:rsidRPr="001827AB">
        <w:rPr>
          <w:rFonts w:hint="eastAsia"/>
        </w:rPr>
        <w:t>AtePipeLine</w:t>
      </w:r>
      <w:proofErr w:type="spellEnd"/>
      <w:r w:rsidRPr="001827AB">
        <w:rPr>
          <w:rFonts w:hint="eastAsia"/>
        </w:rPr>
        <w:t>配置脚本</w:t>
      </w:r>
      <w:r w:rsidRPr="001827AB">
        <w:rPr>
          <w:rFonts w:hint="eastAsia"/>
        </w:rPr>
        <w:t>.txt</w:t>
      </w:r>
      <w:r>
        <w:rPr>
          <w:rFonts w:hint="eastAsia"/>
        </w:rPr>
        <w:t>》</w:t>
      </w:r>
    </w:p>
    <w:p w14:paraId="0D1130C7" w14:textId="77777777" w:rsidR="00D92714" w:rsidRDefault="00D92714" w:rsidP="00FA69AD"/>
    <w:p w14:paraId="6788F132" w14:textId="77777777" w:rsidR="009B6278" w:rsidRDefault="009B6278" w:rsidP="00FA69AD">
      <w:r>
        <w:t>从配置脚本可以看出</w:t>
      </w:r>
      <w:r>
        <w:rPr>
          <w:rFonts w:hint="eastAsia"/>
        </w:rPr>
        <w:t>，</w:t>
      </w:r>
      <w:r>
        <w:t>所有步骤都是调用的</w:t>
      </w:r>
      <w:r w:rsidR="00FE3A3E" w:rsidRPr="00FE3A3E">
        <w:t>02 ci\04 common</w:t>
      </w:r>
      <w:r w:rsidR="00FE3A3E">
        <w:rPr>
          <w:rFonts w:hint="eastAsia"/>
        </w:rPr>
        <w:t>\</w:t>
      </w:r>
      <w:r w:rsidR="00FE3A3E" w:rsidRPr="00FE3A3E">
        <w:t>common_script.bat</w:t>
      </w:r>
      <w:r w:rsidR="00FE3A3E">
        <w:t>脚本</w:t>
      </w:r>
      <w:r w:rsidR="001B1B9F">
        <w:rPr>
          <w:rFonts w:hint="eastAsia"/>
        </w:rPr>
        <w:t>，</w:t>
      </w:r>
      <w:r w:rsidR="001B1B9F">
        <w:t>该脚本根据参数执行对应的操作</w:t>
      </w:r>
      <w:r w:rsidR="007A071F">
        <w:rPr>
          <w:rFonts w:hint="eastAsia"/>
        </w:rPr>
        <w:t>：</w:t>
      </w:r>
    </w:p>
    <w:p w14:paraId="0B9A0021" w14:textId="77777777" w:rsidR="007A071F" w:rsidRDefault="00126B01" w:rsidP="00FA69AD">
      <w:r>
        <w:t>第一个参数</w:t>
      </w:r>
      <w:r w:rsidR="00901A33">
        <w:rPr>
          <w:rFonts w:hint="eastAsia"/>
        </w:rPr>
        <w:t>:</w:t>
      </w:r>
      <w:r w:rsidR="00901A33">
        <w:t xml:space="preserve"> </w:t>
      </w:r>
      <w:r>
        <w:t>可以为</w:t>
      </w:r>
      <w:r w:rsidR="00024D39" w:rsidRPr="00024D39">
        <w:t>compile</w:t>
      </w:r>
      <w:r w:rsidR="00024D39">
        <w:t xml:space="preserve">, </w:t>
      </w:r>
      <w:r w:rsidR="00024D39" w:rsidRPr="00024D39">
        <w:t>static</w:t>
      </w:r>
      <w:r w:rsidR="00024D39">
        <w:t xml:space="preserve">, </w:t>
      </w:r>
      <w:r w:rsidR="00024D39" w:rsidRPr="00024D39">
        <w:t>test</w:t>
      </w:r>
      <w:r w:rsidR="00024D39">
        <w:t xml:space="preserve">, </w:t>
      </w:r>
      <w:r w:rsidR="00024D39" w:rsidRPr="00024D39">
        <w:t>post</w:t>
      </w:r>
      <w:r w:rsidR="00024D39">
        <w:t xml:space="preserve">; </w:t>
      </w:r>
      <w:r w:rsidR="00024D39">
        <w:t>分别代表编译</w:t>
      </w:r>
      <w:r w:rsidR="00024D39">
        <w:rPr>
          <w:rFonts w:hint="eastAsia"/>
        </w:rPr>
        <w:t>，</w:t>
      </w:r>
      <w:r w:rsidR="00024D39">
        <w:t>静态解析</w:t>
      </w:r>
      <w:r w:rsidR="00024D39">
        <w:rPr>
          <w:rFonts w:hint="eastAsia"/>
        </w:rPr>
        <w:t>，</w:t>
      </w:r>
      <w:r w:rsidR="00024D39">
        <w:t>测试和后处理</w:t>
      </w:r>
      <w:r w:rsidR="00024D39">
        <w:t xml:space="preserve">, </w:t>
      </w:r>
      <w:r w:rsidR="00024D39">
        <w:t>后处理一般是日志上传</w:t>
      </w:r>
    </w:p>
    <w:p w14:paraId="2E03BA38" w14:textId="77777777" w:rsidR="00175989" w:rsidRDefault="00175989" w:rsidP="00FA69AD">
      <w:r>
        <w:rPr>
          <w:rFonts w:hint="eastAsia"/>
        </w:rPr>
        <w:t>第二个参数</w:t>
      </w:r>
      <w:r w:rsidR="00901A33">
        <w:rPr>
          <w:rFonts w:hint="eastAsia"/>
        </w:rPr>
        <w:t>:</w:t>
      </w:r>
      <w:r w:rsidR="00901A33">
        <w:t xml:space="preserve"> </w:t>
      </w:r>
      <w:r w:rsidR="00901A33">
        <w:rPr>
          <w:rFonts w:hint="eastAsia"/>
        </w:rPr>
        <w:t>对于</w:t>
      </w:r>
      <w:r w:rsidR="00901A33" w:rsidRPr="00024D39">
        <w:t>compile</w:t>
      </w:r>
      <w:r w:rsidR="00901A33">
        <w:t xml:space="preserve">, </w:t>
      </w:r>
      <w:r w:rsidR="00901A33" w:rsidRPr="00024D39">
        <w:t>static</w:t>
      </w:r>
      <w:r w:rsidR="00901A33">
        <w:t xml:space="preserve">, </w:t>
      </w:r>
      <w:r w:rsidR="00901A33" w:rsidRPr="00024D39">
        <w:t>test</w:t>
      </w:r>
      <w:r w:rsidR="00901A33">
        <w:rPr>
          <w:rFonts w:hint="eastAsia"/>
        </w:rPr>
        <w:t>,</w:t>
      </w:r>
      <w:r w:rsidR="00901A33">
        <w:t xml:space="preserve"> </w:t>
      </w:r>
      <w:r w:rsidR="00A52F56">
        <w:rPr>
          <w:rFonts w:hint="eastAsia"/>
        </w:rPr>
        <w:t>第二个</w:t>
      </w:r>
      <w:r w:rsidR="00901A33">
        <w:t>参数为</w:t>
      </w:r>
      <w:r w:rsidR="00901A33" w:rsidRPr="00901A33">
        <w:t>firmware</w:t>
      </w:r>
      <w:r w:rsidR="00901A33">
        <w:rPr>
          <w:rFonts w:hint="eastAsia"/>
        </w:rPr>
        <w:t>或</w:t>
      </w:r>
      <w:r w:rsidR="00901A33" w:rsidRPr="00901A33">
        <w:t>software</w:t>
      </w:r>
      <w:r w:rsidR="003F1E8C">
        <w:t xml:space="preserve">; </w:t>
      </w:r>
      <w:r w:rsidR="003F1E8C">
        <w:t>对于</w:t>
      </w:r>
      <w:r w:rsidR="007C0091" w:rsidRPr="00024D39">
        <w:t>post</w:t>
      </w:r>
      <w:r w:rsidR="00A52F56">
        <w:rPr>
          <w:rFonts w:hint="eastAsia"/>
        </w:rPr>
        <w:t>,</w:t>
      </w:r>
      <w:r w:rsidR="00A52F56">
        <w:t xml:space="preserve"> </w:t>
      </w:r>
      <w:r w:rsidR="00A52F56">
        <w:t>第二个参数为</w:t>
      </w:r>
      <w:r w:rsidR="006555C7" w:rsidRPr="006555C7">
        <w:t>'compile', 'static', 'test'</w:t>
      </w:r>
    </w:p>
    <w:p w14:paraId="600BD414" w14:textId="77777777" w:rsidR="009933CC" w:rsidRDefault="009933CC" w:rsidP="00FA69AD">
      <w:r>
        <w:t>第三个参数</w:t>
      </w:r>
      <w:r>
        <w:rPr>
          <w:rFonts w:hint="eastAsia"/>
        </w:rPr>
        <w:t>:</w:t>
      </w:r>
      <w:r>
        <w:t xml:space="preserve"> </w:t>
      </w:r>
      <w:r>
        <w:t>如果第一个参数为</w:t>
      </w:r>
      <w:r>
        <w:t>post</w:t>
      </w:r>
      <w:r>
        <w:rPr>
          <w:rFonts w:hint="eastAsia"/>
        </w:rPr>
        <w:t>,</w:t>
      </w:r>
      <w:r>
        <w:t xml:space="preserve"> </w:t>
      </w:r>
      <w:r>
        <w:t>才会又第三个参数</w:t>
      </w:r>
      <w:r w:rsidRPr="00901A33">
        <w:t>firmware</w:t>
      </w:r>
      <w:r>
        <w:rPr>
          <w:rFonts w:hint="eastAsia"/>
        </w:rPr>
        <w:t>或</w:t>
      </w:r>
      <w:r w:rsidRPr="00901A33">
        <w:t>software</w:t>
      </w:r>
    </w:p>
    <w:p w14:paraId="40D3E605" w14:textId="77777777" w:rsidR="008E5728" w:rsidRDefault="008E5728" w:rsidP="00FA69AD">
      <w:r>
        <w:t>调用举例</w:t>
      </w:r>
      <w:r>
        <w:rPr>
          <w:rFonts w:hint="eastAsia"/>
        </w:rPr>
        <w:t>：</w:t>
      </w:r>
    </w:p>
    <w:p w14:paraId="1C2C3718" w14:textId="77777777" w:rsidR="008E5728" w:rsidRDefault="009369C4" w:rsidP="00FA69AD">
      <w:r>
        <w:t xml:space="preserve">call </w:t>
      </w:r>
      <w:r w:rsidRPr="00FE3A3E">
        <w:t>common_script.bat</w:t>
      </w:r>
      <w:r>
        <w:t xml:space="preserve"> </w:t>
      </w:r>
      <w:r w:rsidRPr="00024D39">
        <w:t>compile</w:t>
      </w:r>
      <w:r>
        <w:t xml:space="preserve"> </w:t>
      </w:r>
      <w:r w:rsidRPr="00901A33">
        <w:t>firmware</w:t>
      </w:r>
      <w:r>
        <w:t xml:space="preserve">   //</w:t>
      </w:r>
      <w:r>
        <w:t>表示编译固件</w:t>
      </w:r>
    </w:p>
    <w:p w14:paraId="674A4F0F" w14:textId="77777777" w:rsidR="009369C4" w:rsidRDefault="009369C4" w:rsidP="009369C4">
      <w:r>
        <w:t xml:space="preserve">call </w:t>
      </w:r>
      <w:r w:rsidRPr="00FE3A3E">
        <w:t>common_script.bat</w:t>
      </w:r>
      <w:r>
        <w:t xml:space="preserve"> </w:t>
      </w:r>
      <w:r>
        <w:rPr>
          <w:rFonts w:hint="eastAsia"/>
        </w:rPr>
        <w:t>test</w:t>
      </w:r>
      <w:r>
        <w:t xml:space="preserve"> </w:t>
      </w:r>
      <w:r w:rsidRPr="00901A33">
        <w:t>firmware</w:t>
      </w:r>
      <w:r>
        <w:t xml:space="preserve">   //</w:t>
      </w:r>
      <w:r>
        <w:t>表示</w:t>
      </w:r>
      <w:r>
        <w:rPr>
          <w:rFonts w:hint="eastAsia"/>
        </w:rPr>
        <w:t>测试</w:t>
      </w:r>
      <w:r>
        <w:t>固件</w:t>
      </w:r>
    </w:p>
    <w:p w14:paraId="28C7ED42" w14:textId="77777777" w:rsidR="004B17CD" w:rsidRDefault="00F01E80" w:rsidP="009369C4">
      <w:r>
        <w:t xml:space="preserve">call </w:t>
      </w:r>
      <w:r w:rsidRPr="00FE3A3E">
        <w:t>common_script.bat</w:t>
      </w:r>
      <w:r>
        <w:t xml:space="preserve"> </w:t>
      </w:r>
      <w:r>
        <w:rPr>
          <w:rFonts w:hint="eastAsia"/>
        </w:rPr>
        <w:t>post</w:t>
      </w:r>
      <w:r>
        <w:t xml:space="preserve"> test </w:t>
      </w:r>
      <w:r w:rsidRPr="00901A33">
        <w:t>firmware</w:t>
      </w:r>
      <w:r>
        <w:t xml:space="preserve">  //</w:t>
      </w:r>
      <w:r>
        <w:t>表示上传</w:t>
      </w:r>
      <w:r w:rsidR="00C72AAF">
        <w:t>固件</w:t>
      </w:r>
      <w:r>
        <w:t>测试日志</w:t>
      </w:r>
    </w:p>
    <w:p w14:paraId="18E5CBA7" w14:textId="77777777" w:rsidR="0093090E" w:rsidRDefault="0093090E" w:rsidP="00FA69AD"/>
    <w:p w14:paraId="42C294DE" w14:textId="77777777" w:rsidR="0093090E" w:rsidRPr="00FA69AD" w:rsidRDefault="0093090E" w:rsidP="00FA69AD">
      <w:r>
        <w:rPr>
          <w:rFonts w:hint="eastAsia"/>
        </w:rPr>
        <w:t>5</w:t>
      </w:r>
      <w:r>
        <w:t xml:space="preserve">. </w:t>
      </w:r>
      <w:proofErr w:type="spellStart"/>
      <w:r>
        <w:t>AtePipeline</w:t>
      </w:r>
      <w:proofErr w:type="spellEnd"/>
      <w:r>
        <w:t>执行流程</w:t>
      </w:r>
    </w:p>
    <w:p w14:paraId="3DD5E243" w14:textId="77777777" w:rsidR="00F273D8" w:rsidRDefault="0093090E">
      <w:r>
        <w:rPr>
          <w:noProof/>
        </w:rPr>
        <w:drawing>
          <wp:inline distT="0" distB="0" distL="0" distR="0" wp14:anchorId="0B72D8A8" wp14:editId="4FEE4C71">
            <wp:extent cx="6645910" cy="27241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60778" w14:textId="77777777" w:rsidR="00664830" w:rsidRDefault="00664830"/>
    <w:p w14:paraId="6C696C58" w14:textId="77777777" w:rsidR="00664830" w:rsidRDefault="00664830">
      <w:pPr>
        <w:widowControl/>
        <w:jc w:val="left"/>
      </w:pPr>
      <w:r>
        <w:br w:type="page"/>
      </w:r>
    </w:p>
    <w:p w14:paraId="236E5F6F" w14:textId="77777777" w:rsidR="00664830" w:rsidRPr="00907DB6" w:rsidRDefault="00664830">
      <w:pPr>
        <w:rPr>
          <w:b/>
          <w:sz w:val="28"/>
          <w:szCs w:val="28"/>
        </w:rPr>
      </w:pPr>
      <w:r w:rsidRPr="00907DB6">
        <w:rPr>
          <w:rFonts w:hint="eastAsia"/>
          <w:b/>
          <w:sz w:val="28"/>
          <w:szCs w:val="28"/>
        </w:rPr>
        <w:lastRenderedPageBreak/>
        <w:t>固件自动化测试</w:t>
      </w:r>
    </w:p>
    <w:p w14:paraId="5C4FFBB7" w14:textId="77777777" w:rsidR="00664830" w:rsidRPr="006953A6" w:rsidRDefault="00664830" w:rsidP="006953A6">
      <w:pPr>
        <w:pStyle w:val="a4"/>
        <w:numPr>
          <w:ilvl w:val="0"/>
          <w:numId w:val="2"/>
        </w:numPr>
        <w:ind w:firstLineChars="0"/>
        <w:rPr>
          <w:b/>
        </w:rPr>
      </w:pPr>
      <w:r w:rsidRPr="006953A6">
        <w:rPr>
          <w:rFonts w:hint="eastAsia"/>
          <w:b/>
        </w:rPr>
        <w:t>测试环境</w:t>
      </w:r>
    </w:p>
    <w:p w14:paraId="037885E2" w14:textId="77777777" w:rsidR="006953A6" w:rsidRDefault="006953A6" w:rsidP="006953A6">
      <w:pPr>
        <w:rPr>
          <w:b/>
        </w:rPr>
      </w:pPr>
    </w:p>
    <w:p w14:paraId="41B4DFE1" w14:textId="77777777" w:rsidR="007A6F76" w:rsidRDefault="007A6F76" w:rsidP="009E0F6F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：</w:t>
      </w:r>
      <w:r w:rsidR="006E1FA4">
        <w:rPr>
          <w:rFonts w:hint="eastAsia"/>
        </w:rPr>
        <w:t>1</w:t>
      </w:r>
      <w:r w:rsidR="006E1FA4">
        <w:t>72.20.2.189</w:t>
      </w:r>
      <w:r w:rsidR="00CC6811">
        <w:rPr>
          <w:rFonts w:hint="eastAsia"/>
        </w:rPr>
        <w:t>,</w:t>
      </w:r>
      <w:r w:rsidR="00CC6811">
        <w:t xml:space="preserve"> </w:t>
      </w:r>
      <w:r w:rsidR="00CC6811">
        <w:t>登录账号</w:t>
      </w:r>
      <w:r w:rsidR="00CC6811">
        <w:rPr>
          <w:rFonts w:hint="eastAsia"/>
        </w:rPr>
        <w:t>:</w:t>
      </w:r>
      <w:r w:rsidR="00CC6811">
        <w:t xml:space="preserve"> root, </w:t>
      </w:r>
      <w:r w:rsidR="00CC6811">
        <w:t>登录密码</w:t>
      </w:r>
      <w:r w:rsidR="00CC6811">
        <w:rPr>
          <w:rFonts w:hint="eastAsia"/>
        </w:rPr>
        <w:t>:</w:t>
      </w:r>
      <w:r w:rsidR="00CC6811">
        <w:t xml:space="preserve"> </w:t>
      </w:r>
      <w:r w:rsidR="00B83004" w:rsidRPr="00B83004">
        <w:t>!Ate123</w:t>
      </w:r>
      <w:r w:rsidR="004F00C4">
        <w:t xml:space="preserve">, </w:t>
      </w:r>
      <w:r w:rsidR="004F00C4">
        <w:t>网页客户端地址</w:t>
      </w:r>
      <w:r w:rsidR="004F00C4">
        <w:rPr>
          <w:rFonts w:hint="eastAsia"/>
        </w:rPr>
        <w:t>:</w:t>
      </w:r>
      <w:r w:rsidR="009E0F6F" w:rsidRPr="009E0F6F">
        <w:t xml:space="preserve"> </w:t>
      </w:r>
      <w:hyperlink r:id="rId40" w:history="1">
        <w:r w:rsidR="006265FB" w:rsidRPr="00303B7B">
          <w:rPr>
            <w:rStyle w:val="a3"/>
          </w:rPr>
          <w:t>https://172.20.2.189/</w:t>
        </w:r>
      </w:hyperlink>
    </w:p>
    <w:p w14:paraId="52FD9E18" w14:textId="77777777" w:rsidR="006265FB" w:rsidRDefault="006265FB" w:rsidP="006265FB">
      <w:pPr>
        <w:pStyle w:val="a4"/>
        <w:ind w:left="360" w:firstLineChars="0" w:firstLine="0"/>
      </w:pPr>
      <w:r>
        <w:t>依赖库</w:t>
      </w:r>
      <w:r w:rsidR="00F74282">
        <w:t>的</w:t>
      </w:r>
      <w:r w:rsidR="00F74282">
        <w:t>Python</w:t>
      </w:r>
      <w:r w:rsidR="00F74282">
        <w:t>库</w:t>
      </w:r>
      <w:r>
        <w:rPr>
          <w:rFonts w:hint="eastAsia"/>
        </w:rPr>
        <w:t>：</w:t>
      </w:r>
      <w:proofErr w:type="spellStart"/>
      <w:r w:rsidR="00210264">
        <w:rPr>
          <w:rFonts w:hint="eastAsia"/>
        </w:rPr>
        <w:t>ro</w:t>
      </w:r>
      <w:r w:rsidR="00210264">
        <w:t>botframework</w:t>
      </w:r>
      <w:proofErr w:type="spellEnd"/>
      <w:r w:rsidR="00210264">
        <w:t xml:space="preserve">, </w:t>
      </w:r>
      <w:proofErr w:type="spellStart"/>
      <w:r w:rsidR="00210264">
        <w:t>xlrd</w:t>
      </w:r>
      <w:proofErr w:type="spellEnd"/>
      <w:r w:rsidR="00210264">
        <w:t xml:space="preserve">, </w:t>
      </w:r>
      <w:proofErr w:type="spellStart"/>
      <w:r w:rsidR="00210264">
        <w:t>lxml</w:t>
      </w:r>
      <w:proofErr w:type="spellEnd"/>
      <w:r w:rsidR="00210264">
        <w:t xml:space="preserve">, </w:t>
      </w:r>
      <w:proofErr w:type="spellStart"/>
      <w:r w:rsidR="00210264">
        <w:t>openpyxl</w:t>
      </w:r>
      <w:proofErr w:type="spellEnd"/>
      <w:r w:rsidR="00210264">
        <w:t xml:space="preserve">, </w:t>
      </w:r>
      <w:proofErr w:type="spellStart"/>
      <w:r w:rsidR="00210264">
        <w:t>paramiko</w:t>
      </w:r>
      <w:proofErr w:type="spellEnd"/>
      <w:r w:rsidR="00210264">
        <w:t xml:space="preserve">, pywin32, </w:t>
      </w:r>
      <w:proofErr w:type="spellStart"/>
      <w:r w:rsidR="00210264">
        <w:t>pyvim</w:t>
      </w:r>
      <w:proofErr w:type="spellEnd"/>
      <w:r w:rsidR="00210264">
        <w:t xml:space="preserve">, </w:t>
      </w:r>
      <w:proofErr w:type="spellStart"/>
      <w:r w:rsidR="00210264">
        <w:t>pyVmomi</w:t>
      </w:r>
      <w:proofErr w:type="spellEnd"/>
    </w:p>
    <w:p w14:paraId="66A6D303" w14:textId="77777777" w:rsidR="00F56D26" w:rsidRDefault="00F56D26" w:rsidP="006265FB">
      <w:pPr>
        <w:pStyle w:val="a4"/>
        <w:ind w:left="360" w:firstLineChars="0" w:firstLine="0"/>
      </w:pPr>
      <w:r>
        <w:t>安装命令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 xml:space="preserve">ip install </w:t>
      </w:r>
      <w:proofErr w:type="spellStart"/>
      <w:r>
        <w:t>robotframework</w:t>
      </w:r>
      <w:proofErr w:type="spellEnd"/>
    </w:p>
    <w:p w14:paraId="28FA0131" w14:textId="77777777" w:rsidR="000D26A1" w:rsidRPr="007A6F76" w:rsidRDefault="000D26A1" w:rsidP="000D26A1"/>
    <w:p w14:paraId="1A0C8C3F" w14:textId="77777777" w:rsidR="006953A6" w:rsidRPr="00334B7C" w:rsidRDefault="00E624DB" w:rsidP="000D26A1">
      <w:pPr>
        <w:pStyle w:val="a4"/>
        <w:numPr>
          <w:ilvl w:val="0"/>
          <w:numId w:val="4"/>
        </w:numPr>
        <w:ind w:firstLineChars="0"/>
      </w:pPr>
      <w:r w:rsidRPr="00334B7C">
        <w:t>测试流程和环境</w:t>
      </w:r>
      <w:r w:rsidR="006953A6" w:rsidRPr="00334B7C">
        <w:t>框图</w:t>
      </w:r>
      <w:r w:rsidR="00334B7C">
        <w:rPr>
          <w:rFonts w:hint="eastAsia"/>
        </w:rPr>
        <w:t>:</w:t>
      </w:r>
    </w:p>
    <w:p w14:paraId="6E6CFF63" w14:textId="77777777" w:rsidR="008B02DE" w:rsidRDefault="00510FF1" w:rsidP="008B02DE">
      <w:r>
        <w:rPr>
          <w:noProof/>
        </w:rPr>
        <w:drawing>
          <wp:inline distT="0" distB="0" distL="0" distR="0" wp14:anchorId="03F779B9" wp14:editId="48056C8C">
            <wp:extent cx="5133975" cy="3313096"/>
            <wp:effectExtent l="0" t="0" r="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44267" cy="331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E6323" w14:textId="77777777" w:rsidR="006E1247" w:rsidRDefault="006E422A" w:rsidP="006E422A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测试</w:t>
      </w:r>
      <w:r w:rsidR="0094291B">
        <w:rPr>
          <w:rFonts w:hint="eastAsia"/>
        </w:rPr>
        <w:t>电脑管理</w:t>
      </w:r>
    </w:p>
    <w:p w14:paraId="7F7E1E63" w14:textId="77777777" w:rsidR="0035201C" w:rsidRDefault="0035201C" w:rsidP="0035201C"/>
    <w:p w14:paraId="2460B2A7" w14:textId="77777777" w:rsidR="002A4A89" w:rsidRDefault="0035201C" w:rsidP="00D76A62">
      <w:r>
        <w:rPr>
          <w:rFonts w:hint="eastAsia"/>
        </w:rPr>
        <w:t>用浏览器登录服务器</w:t>
      </w:r>
      <w:r w:rsidR="00D521D2">
        <w:rPr>
          <w:rFonts w:hint="eastAsia"/>
        </w:rPr>
        <w:t>可以对虚拟机进行管理，包括虚拟机创建、删除、重</w:t>
      </w:r>
      <w:proofErr w:type="gramStart"/>
      <w:r w:rsidR="00D521D2">
        <w:rPr>
          <w:rFonts w:hint="eastAsia"/>
        </w:rPr>
        <w:t>启以及</w:t>
      </w:r>
      <w:proofErr w:type="gramEnd"/>
      <w:r w:rsidR="00D521D2">
        <w:rPr>
          <w:rFonts w:hint="eastAsia"/>
        </w:rPr>
        <w:t>修改配置等</w:t>
      </w:r>
    </w:p>
    <w:p w14:paraId="2CB27FB8" w14:textId="77777777" w:rsidR="008B02DE" w:rsidRDefault="0035201C" w:rsidP="008B02DE">
      <w:r>
        <w:rPr>
          <w:noProof/>
        </w:rPr>
        <w:drawing>
          <wp:inline distT="0" distB="0" distL="0" distR="0" wp14:anchorId="1322157F" wp14:editId="1D9F6C6D">
            <wp:extent cx="9525" cy="190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525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80F496C" wp14:editId="4D807413">
            <wp:extent cx="9525" cy="190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525" cy="1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1BEA">
        <w:rPr>
          <w:noProof/>
        </w:rPr>
        <w:drawing>
          <wp:inline distT="0" distB="0" distL="0" distR="0" wp14:anchorId="53F1CD73" wp14:editId="7E6398BA">
            <wp:extent cx="5381625" cy="3823083"/>
            <wp:effectExtent l="0" t="0" r="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85919" cy="3826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A8185" w14:textId="77777777" w:rsidR="008B02DE" w:rsidRDefault="00FF179E" w:rsidP="00A73A8A">
      <w:pPr>
        <w:pStyle w:val="a4"/>
        <w:numPr>
          <w:ilvl w:val="0"/>
          <w:numId w:val="2"/>
        </w:numPr>
        <w:ind w:firstLineChars="0"/>
      </w:pPr>
      <w:r w:rsidRPr="00A73A8A">
        <w:rPr>
          <w:rFonts w:hint="eastAsia"/>
          <w:b/>
        </w:rPr>
        <w:lastRenderedPageBreak/>
        <w:t xml:space="preserve"> </w:t>
      </w:r>
      <w:r w:rsidR="006D6F94" w:rsidRPr="00A73A8A">
        <w:rPr>
          <w:rFonts w:hint="eastAsia"/>
          <w:b/>
        </w:rPr>
        <w:t>测试脚本</w:t>
      </w:r>
    </w:p>
    <w:p w14:paraId="17A7B6B1" w14:textId="77777777" w:rsidR="008B02DE" w:rsidRDefault="004F2C8E" w:rsidP="00A73A8A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新固件增加测试脚本</w:t>
      </w:r>
    </w:p>
    <w:p w14:paraId="181862F2" w14:textId="77777777" w:rsidR="008B02DE" w:rsidRDefault="008B02DE" w:rsidP="008B02DE"/>
    <w:p w14:paraId="7A988BB1" w14:textId="77777777" w:rsidR="00B77E0A" w:rsidRDefault="00B77E0A" w:rsidP="00B77E0A">
      <w:pPr>
        <w:pStyle w:val="a4"/>
        <w:numPr>
          <w:ilvl w:val="0"/>
          <w:numId w:val="5"/>
        </w:numPr>
        <w:ind w:firstLineChars="0"/>
      </w:pPr>
      <w:r>
        <w:t>将测试板安装到机架上</w:t>
      </w:r>
    </w:p>
    <w:p w14:paraId="493404D4" w14:textId="77777777" w:rsidR="00195A7F" w:rsidRDefault="00B77E0A" w:rsidP="00B77E0A">
      <w:pPr>
        <w:pStyle w:val="a4"/>
        <w:numPr>
          <w:ilvl w:val="0"/>
          <w:numId w:val="5"/>
        </w:numPr>
        <w:ind w:firstLineChars="0"/>
      </w:pPr>
      <w:r>
        <w:t>USB</w:t>
      </w:r>
      <w:r>
        <w:t>线接入任意</w:t>
      </w:r>
      <w:r>
        <w:t>HUB</w:t>
      </w:r>
      <w:r>
        <w:t>口</w:t>
      </w:r>
    </w:p>
    <w:p w14:paraId="6BAA18D9" w14:textId="77777777" w:rsidR="00A33FBE" w:rsidRDefault="00A33FBE" w:rsidP="00A33FBE">
      <w:pPr>
        <w:pStyle w:val="a4"/>
        <w:numPr>
          <w:ilvl w:val="0"/>
          <w:numId w:val="5"/>
        </w:numPr>
        <w:ind w:firstLineChars="0"/>
      </w:pPr>
      <w:r>
        <w:t>测试脚本上传到工程的</w:t>
      </w:r>
      <w:r w:rsidRPr="00A33FBE">
        <w:t>02 ci\02 firmware\</w:t>
      </w:r>
      <w:proofErr w:type="spellStart"/>
      <w:r w:rsidRPr="00A33FBE">
        <w:t>hlt</w:t>
      </w:r>
      <w:proofErr w:type="spellEnd"/>
      <w:r>
        <w:t>目录下</w:t>
      </w:r>
    </w:p>
    <w:p w14:paraId="778822E2" w14:textId="77777777" w:rsidR="00A33FBE" w:rsidRDefault="007E2FA3" w:rsidP="00835C96">
      <w:pPr>
        <w:pStyle w:val="a4"/>
        <w:numPr>
          <w:ilvl w:val="0"/>
          <w:numId w:val="5"/>
        </w:numPr>
        <w:ind w:firstLineChars="0"/>
      </w:pPr>
      <w:r>
        <w:t>测试脚本文件名及配置信息</w:t>
      </w:r>
      <w:r>
        <w:rPr>
          <w:rFonts w:hint="eastAsia"/>
        </w:rPr>
        <w:t>介绍</w:t>
      </w:r>
      <w:r w:rsidR="00655FD1">
        <w:rPr>
          <w:rFonts w:hint="eastAsia"/>
        </w:rPr>
        <w:t>：</w:t>
      </w:r>
    </w:p>
    <w:p w14:paraId="3CAF213A" w14:textId="77777777" w:rsidR="00655FD1" w:rsidRDefault="00E5608C" w:rsidP="00655FD1">
      <w:r>
        <w:rPr>
          <w:noProof/>
        </w:rPr>
        <w:drawing>
          <wp:inline distT="0" distB="0" distL="0" distR="0" wp14:anchorId="4DE7239C" wp14:editId="374E043E">
            <wp:extent cx="1457325" cy="14859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A81EB" w14:textId="77777777" w:rsidR="00B70E3F" w:rsidRDefault="00B70E3F" w:rsidP="00655FD1">
      <w:proofErr w:type="spellStart"/>
      <w:r>
        <w:t>Dll</w:t>
      </w:r>
      <w:proofErr w:type="spellEnd"/>
      <w:r>
        <w:rPr>
          <w:rFonts w:hint="eastAsia"/>
        </w:rPr>
        <w:t>：相关的动态库</w:t>
      </w:r>
    </w:p>
    <w:p w14:paraId="3376D1AA" w14:textId="77777777" w:rsidR="00B70E3F" w:rsidRDefault="000644FC" w:rsidP="00655FD1">
      <w:r>
        <w:t>Libraries</w:t>
      </w:r>
      <w:r>
        <w:rPr>
          <w:rFonts w:hint="eastAsia"/>
        </w:rPr>
        <w:t>：</w:t>
      </w:r>
      <w:r w:rsidR="00C64C08">
        <w:rPr>
          <w:rFonts w:hint="eastAsia"/>
        </w:rPr>
        <w:t>底层的测试函数库</w:t>
      </w:r>
    </w:p>
    <w:p w14:paraId="7056308F" w14:textId="77777777" w:rsidR="0038125A" w:rsidRDefault="0038125A" w:rsidP="00655FD1">
      <w:r>
        <w:rPr>
          <w:rFonts w:hint="eastAsia"/>
        </w:rPr>
        <w:t>T</w:t>
      </w:r>
      <w:r>
        <w:t>emplates</w:t>
      </w:r>
      <w:r>
        <w:rPr>
          <w:rFonts w:hint="eastAsia"/>
        </w:rPr>
        <w:t>：</w:t>
      </w:r>
      <w:r>
        <w:rPr>
          <w:rFonts w:hint="eastAsia"/>
        </w:rPr>
        <w:t>Excel</w:t>
      </w:r>
      <w:r>
        <w:rPr>
          <w:rFonts w:hint="eastAsia"/>
        </w:rPr>
        <w:t>模板，包括</w:t>
      </w:r>
      <w:r>
        <w:rPr>
          <w:rFonts w:hint="eastAsia"/>
        </w:rPr>
        <w:t>EED</w:t>
      </w:r>
      <w:r>
        <w:rPr>
          <w:rFonts w:hint="eastAsia"/>
        </w:rPr>
        <w:t>和</w:t>
      </w:r>
      <w:r>
        <w:rPr>
          <w:rFonts w:hint="eastAsia"/>
        </w:rPr>
        <w:t>TRT</w:t>
      </w:r>
      <w:r>
        <w:rPr>
          <w:rFonts w:hint="eastAsia"/>
        </w:rPr>
        <w:t>报告</w:t>
      </w:r>
    </w:p>
    <w:p w14:paraId="3591DAEE" w14:textId="77777777" w:rsidR="0038125A" w:rsidRDefault="002766B2" w:rsidP="00655FD1">
      <w:proofErr w:type="spellStart"/>
      <w:r>
        <w:rPr>
          <w:rFonts w:hint="eastAsia"/>
        </w:rPr>
        <w:t>T</w:t>
      </w:r>
      <w:r>
        <w:t>estCases</w:t>
      </w:r>
      <w:proofErr w:type="spellEnd"/>
      <w:r>
        <w:rPr>
          <w:rFonts w:hint="eastAsia"/>
        </w:rPr>
        <w:t>：</w:t>
      </w:r>
      <w:r w:rsidR="00CA154F">
        <w:rPr>
          <w:rFonts w:hint="eastAsia"/>
        </w:rPr>
        <w:t>所有测试用例</w:t>
      </w:r>
      <w:r w:rsidR="00B25971">
        <w:rPr>
          <w:rFonts w:hint="eastAsia"/>
        </w:rPr>
        <w:t>及用例需要的参数</w:t>
      </w:r>
    </w:p>
    <w:p w14:paraId="3788B567" w14:textId="77777777" w:rsidR="00143DE8" w:rsidRDefault="00143DE8" w:rsidP="00655FD1">
      <w:r>
        <w:rPr>
          <w:rFonts w:hint="eastAsia"/>
        </w:rPr>
        <w:t>r</w:t>
      </w:r>
      <w:r>
        <w:t>obotRun.py</w:t>
      </w:r>
      <w:r>
        <w:rPr>
          <w:rFonts w:hint="eastAsia"/>
        </w:rPr>
        <w:t>：测试</w:t>
      </w:r>
      <w:r w:rsidR="004D4645">
        <w:rPr>
          <w:rFonts w:hint="eastAsia"/>
        </w:rPr>
        <w:t>入口，如果不带参数，会测试所有固件，否则测试单个固件</w:t>
      </w:r>
    </w:p>
    <w:p w14:paraId="12A3FB33" w14:textId="77777777" w:rsidR="00AC1F9E" w:rsidRDefault="00AC1F9E" w:rsidP="00AC1F9E">
      <w:proofErr w:type="spellStart"/>
      <w:r>
        <w:t>Parameter.cfg</w:t>
      </w:r>
      <w:proofErr w:type="spellEnd"/>
      <w:r>
        <w:rPr>
          <w:rFonts w:hint="eastAsia"/>
        </w:rPr>
        <w:t>：</w:t>
      </w:r>
      <w:r>
        <w:t>配置文件</w:t>
      </w:r>
    </w:p>
    <w:p w14:paraId="37E891A5" w14:textId="77777777" w:rsidR="00186764" w:rsidRPr="00AC1F9E" w:rsidRDefault="00481DC6" w:rsidP="00655FD1">
      <w:r>
        <w:rPr>
          <w:noProof/>
        </w:rPr>
        <w:drawing>
          <wp:inline distT="0" distB="0" distL="0" distR="0" wp14:anchorId="47059FEE" wp14:editId="3DD54C65">
            <wp:extent cx="6645910" cy="344868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4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830AB" w14:textId="77777777" w:rsidR="00186764" w:rsidRDefault="00AC1548" w:rsidP="00655FD1">
      <w:r w:rsidRPr="00AC1548">
        <w:rPr>
          <w:b/>
        </w:rPr>
        <w:t>[</w:t>
      </w:r>
      <w:proofErr w:type="spellStart"/>
      <w:r w:rsidRPr="00AC1548">
        <w:rPr>
          <w:b/>
        </w:rPr>
        <w:t>sn</w:t>
      </w:r>
      <w:proofErr w:type="spellEnd"/>
      <w:r w:rsidRPr="00AC1548">
        <w:rPr>
          <w:b/>
        </w:rPr>
        <w:t>]</w:t>
      </w:r>
      <w:r w:rsidR="00563D01">
        <w:rPr>
          <w:rFonts w:hint="eastAsia"/>
        </w:rPr>
        <w:t>配置前面接入服务器</w:t>
      </w:r>
      <w:r w:rsidR="00563D01" w:rsidRPr="00130C31">
        <w:rPr>
          <w:rFonts w:hint="eastAsia"/>
        </w:rPr>
        <w:t>的</w:t>
      </w:r>
      <w:r w:rsidR="00563D01" w:rsidRPr="00130C31">
        <w:rPr>
          <w:rFonts w:hint="eastAsia"/>
        </w:rPr>
        <w:t>SEVB</w:t>
      </w:r>
      <w:r w:rsidR="00563D01" w:rsidRPr="00130C31">
        <w:t>5</w:t>
      </w:r>
      <w:r w:rsidR="00563D01" w:rsidRPr="00130C31">
        <w:t>板</w:t>
      </w:r>
      <w:r w:rsidR="00563D01" w:rsidRPr="00130C31">
        <w:t>S</w:t>
      </w:r>
      <w:r w:rsidR="00563D01">
        <w:t>N</w:t>
      </w:r>
      <w:r w:rsidR="00563D01">
        <w:rPr>
          <w:rFonts w:hint="eastAsia"/>
        </w:rPr>
        <w:t>，</w:t>
      </w:r>
      <w:r w:rsidR="00563D01">
        <w:rPr>
          <w:rFonts w:hint="eastAsia"/>
        </w:rPr>
        <w:t>k</w:t>
      </w:r>
      <w:r w:rsidR="00563D01">
        <w:t>ey</w:t>
      </w:r>
      <w:r w:rsidR="00563D01">
        <w:t>一般为客户加方案</w:t>
      </w:r>
      <w:r w:rsidR="00563D01">
        <w:rPr>
          <w:rFonts w:hint="eastAsia"/>
        </w:rPr>
        <w:t>，</w:t>
      </w:r>
      <w:r w:rsidR="00563D01">
        <w:t>工程下每个固件一个配置</w:t>
      </w:r>
      <w:r w:rsidR="00563D01">
        <w:rPr>
          <w:rFonts w:hint="eastAsia"/>
        </w:rPr>
        <w:t>，</w:t>
      </w:r>
      <w:r w:rsidR="00563D01">
        <w:t>如果多个固件使用同一个测试板</w:t>
      </w:r>
      <w:r w:rsidR="00563D01">
        <w:rPr>
          <w:rFonts w:hint="eastAsia"/>
        </w:rPr>
        <w:t>，</w:t>
      </w:r>
      <w:r w:rsidR="006C77CA">
        <w:t>就配置相同的</w:t>
      </w:r>
      <w:r w:rsidR="006C77CA">
        <w:t>SN</w:t>
      </w:r>
    </w:p>
    <w:p w14:paraId="50E00622" w14:textId="77777777" w:rsidR="005D16FA" w:rsidRDefault="00AC1548" w:rsidP="00655FD1">
      <w:r w:rsidRPr="00AC1548">
        <w:rPr>
          <w:b/>
        </w:rPr>
        <w:t>[</w:t>
      </w:r>
      <w:proofErr w:type="spellStart"/>
      <w:r w:rsidRPr="00AC1548">
        <w:rPr>
          <w:b/>
        </w:rPr>
        <w:t>fwnumber</w:t>
      </w:r>
      <w:proofErr w:type="spellEnd"/>
      <w:r w:rsidRPr="00AC1548">
        <w:rPr>
          <w:b/>
        </w:rPr>
        <w:t>]</w:t>
      </w:r>
      <w:r w:rsidR="007D50AF" w:rsidRPr="00FD4A1F">
        <w:t>固件编号</w:t>
      </w:r>
      <w:r w:rsidR="000F1FE2">
        <w:rPr>
          <w:rFonts w:hint="eastAsia"/>
        </w:rPr>
        <w:t>，</w:t>
      </w:r>
      <w:r w:rsidR="000F1FE2">
        <w:t>key</w:t>
      </w:r>
      <w:r w:rsidR="000F1FE2">
        <w:t>必须跟</w:t>
      </w:r>
      <w:r w:rsidR="000F1FE2">
        <w:rPr>
          <w:rFonts w:hint="eastAsia"/>
        </w:rPr>
        <w:t>[</w:t>
      </w:r>
      <w:proofErr w:type="spellStart"/>
      <w:r w:rsidR="000F1FE2">
        <w:t>sn</w:t>
      </w:r>
      <w:proofErr w:type="spellEnd"/>
      <w:r w:rsidR="000F1FE2">
        <w:t>]</w:t>
      </w:r>
      <w:r w:rsidR="000F1FE2">
        <w:t>中配置的</w:t>
      </w:r>
      <w:r w:rsidR="000F1FE2">
        <w:t>key</w:t>
      </w:r>
      <w:r w:rsidR="000F1FE2">
        <w:t>一一对应</w:t>
      </w:r>
    </w:p>
    <w:p w14:paraId="3D58237D" w14:textId="77777777" w:rsidR="00563459" w:rsidRDefault="00563459" w:rsidP="00655FD1">
      <w:r w:rsidRPr="00563459">
        <w:rPr>
          <w:rFonts w:hint="eastAsia"/>
          <w:b/>
        </w:rPr>
        <w:t>[</w:t>
      </w:r>
      <w:r w:rsidRPr="00563459">
        <w:rPr>
          <w:b/>
        </w:rPr>
        <w:t>variables]</w:t>
      </w:r>
      <w:r>
        <w:t>全局变量</w:t>
      </w:r>
    </w:p>
    <w:p w14:paraId="795643C7" w14:textId="77777777" w:rsidR="00DB4A87" w:rsidRDefault="00DB4A87" w:rsidP="00655FD1">
      <w:r>
        <w:tab/>
      </w:r>
      <w:r w:rsidR="0013795B">
        <w:t xml:space="preserve">MCU_TYPE: </w:t>
      </w:r>
      <w:r w:rsidR="00B81E7F">
        <w:t>MCU</w:t>
      </w:r>
      <w:r w:rsidR="00B81E7F">
        <w:t>类型</w:t>
      </w:r>
      <w:r w:rsidR="00B81E7F">
        <w:rPr>
          <w:rFonts w:hint="eastAsia"/>
        </w:rPr>
        <w:t>，</w:t>
      </w:r>
      <w:r w:rsidR="00B81E7F">
        <w:t>DS4830</w:t>
      </w:r>
      <w:r w:rsidR="00B81E7F">
        <w:rPr>
          <w:rFonts w:hint="eastAsia"/>
        </w:rPr>
        <w:t>，</w:t>
      </w:r>
      <w:r w:rsidR="00B81E7F">
        <w:t>F320</w:t>
      </w:r>
      <w:r w:rsidR="00B81E7F">
        <w:t>等</w:t>
      </w:r>
    </w:p>
    <w:p w14:paraId="7D733388" w14:textId="77777777" w:rsidR="00747378" w:rsidRDefault="00611D2D" w:rsidP="00655FD1">
      <w:r>
        <w:tab/>
      </w:r>
      <w:r w:rsidR="006B2E98">
        <w:t xml:space="preserve">PRODUCT_TYPE: </w:t>
      </w:r>
      <w:r w:rsidR="006B2E98">
        <w:t>产品类型</w:t>
      </w:r>
      <w:r w:rsidR="006B2E98">
        <w:rPr>
          <w:rFonts w:hint="eastAsia"/>
        </w:rPr>
        <w:t>，</w:t>
      </w:r>
      <w:r w:rsidR="006B2E98">
        <w:t>PON</w:t>
      </w:r>
      <w:r w:rsidR="00291D4F">
        <w:t>或者</w:t>
      </w:r>
      <w:r w:rsidR="00B428C1" w:rsidRPr="00B428C1">
        <w:t>DCOM</w:t>
      </w:r>
    </w:p>
    <w:p w14:paraId="478CED8E" w14:textId="77777777" w:rsidR="00DF64D4" w:rsidRDefault="00DF64D4" w:rsidP="00655FD1">
      <w:r>
        <w:tab/>
        <w:t>DRIVER_TYPE: Driver</w:t>
      </w:r>
      <w:r>
        <w:t>类型</w:t>
      </w:r>
    </w:p>
    <w:p w14:paraId="048231E3" w14:textId="77777777" w:rsidR="000176B2" w:rsidRDefault="000176B2" w:rsidP="00655FD1">
      <w:r>
        <w:tab/>
      </w:r>
      <w:r w:rsidR="005B49FB">
        <w:t xml:space="preserve">FLASH_P_ADDRS: </w:t>
      </w:r>
      <w:r w:rsidR="005B49FB">
        <w:t>主</w:t>
      </w:r>
      <w:r w:rsidR="005B49FB">
        <w:t>Flash</w:t>
      </w:r>
      <w:r w:rsidR="005B49FB">
        <w:t>地址</w:t>
      </w:r>
    </w:p>
    <w:p w14:paraId="11C08804" w14:textId="77777777" w:rsidR="005B49FB" w:rsidRDefault="005B49FB" w:rsidP="00655FD1">
      <w:r>
        <w:tab/>
        <w:t xml:space="preserve">FLASH_S_ADDRS: </w:t>
      </w:r>
      <w:r>
        <w:t>备</w:t>
      </w:r>
      <w:r>
        <w:t>Flash</w:t>
      </w:r>
      <w:r>
        <w:t>地址</w:t>
      </w:r>
    </w:p>
    <w:p w14:paraId="222EBDEC" w14:textId="77777777" w:rsidR="00F322D6" w:rsidRDefault="00F322D6" w:rsidP="00655FD1">
      <w:r>
        <w:tab/>
      </w:r>
      <w:r w:rsidR="00525879">
        <w:t xml:space="preserve">FLASH_P_CHECKSUM: </w:t>
      </w:r>
      <w:r w:rsidR="00525879">
        <w:t>主</w:t>
      </w:r>
      <w:r w:rsidR="00525879">
        <w:t>Flash Checksum</w:t>
      </w:r>
    </w:p>
    <w:p w14:paraId="7638D09C" w14:textId="77777777" w:rsidR="00525879" w:rsidRPr="00563459" w:rsidRDefault="00525879" w:rsidP="00655FD1">
      <w:r>
        <w:lastRenderedPageBreak/>
        <w:tab/>
        <w:t>FLASH_</w:t>
      </w:r>
      <w:r>
        <w:rPr>
          <w:rFonts w:hint="eastAsia"/>
        </w:rPr>
        <w:t>S</w:t>
      </w:r>
      <w:r>
        <w:t xml:space="preserve">_CHECKSUM: </w:t>
      </w:r>
      <w:r>
        <w:rPr>
          <w:rFonts w:hint="eastAsia"/>
        </w:rPr>
        <w:t>备</w:t>
      </w:r>
      <w:r>
        <w:t>Flash Checksum</w:t>
      </w:r>
    </w:p>
    <w:p w14:paraId="7CA7F49E" w14:textId="77777777" w:rsidR="008B02DE" w:rsidRDefault="00BB345B" w:rsidP="008B02DE">
      <w:r>
        <w:tab/>
      </w:r>
      <w:r w:rsidR="0080792C">
        <w:t>E2_CONFIG</w:t>
      </w:r>
      <w:r w:rsidR="0080792C">
        <w:rPr>
          <w:rFonts w:hint="eastAsia"/>
        </w:rPr>
        <w:t>:</w:t>
      </w:r>
      <w:r w:rsidR="0080792C">
        <w:t xml:space="preserve"> E2</w:t>
      </w:r>
      <w:r w:rsidR="0080792C">
        <w:t>读写权限配置</w:t>
      </w:r>
    </w:p>
    <w:p w14:paraId="52604CA8" w14:textId="77777777" w:rsidR="00BC412A" w:rsidRDefault="00BC412A" w:rsidP="008B02DE">
      <w:r>
        <w:tab/>
      </w:r>
      <w:r w:rsidR="00C06A9D">
        <w:t xml:space="preserve">INIT_DONE: </w:t>
      </w:r>
      <w:r w:rsidR="00C06A9D">
        <w:t>初始化完成标志</w:t>
      </w:r>
    </w:p>
    <w:p w14:paraId="53699B3A" w14:textId="77777777" w:rsidR="00014449" w:rsidRDefault="00014449" w:rsidP="008B02DE">
      <w:r>
        <w:tab/>
      </w:r>
      <w:r w:rsidR="00ED6A15">
        <w:t xml:space="preserve">PACKAGETYPE: </w:t>
      </w:r>
      <w:r w:rsidR="00ED6A15">
        <w:t>封装类型</w:t>
      </w:r>
    </w:p>
    <w:p w14:paraId="1574E3E1" w14:textId="77777777" w:rsidR="00ED6A15" w:rsidRDefault="00ED6A15" w:rsidP="00772A05">
      <w:pPr>
        <w:ind w:firstLine="420"/>
      </w:pPr>
      <w:r>
        <w:t xml:space="preserve">DEVADDR: </w:t>
      </w:r>
      <w:proofErr w:type="spellStart"/>
      <w:r>
        <w:t>SuperMaster</w:t>
      </w:r>
      <w:proofErr w:type="spellEnd"/>
      <w:r>
        <w:t>设备地址</w:t>
      </w:r>
    </w:p>
    <w:p w14:paraId="4056E01E" w14:textId="77777777" w:rsidR="00772A05" w:rsidRDefault="00C339B3" w:rsidP="00772A05">
      <w:pPr>
        <w:ind w:firstLine="420"/>
      </w:pPr>
      <w:r>
        <w:rPr>
          <w:rFonts w:hint="eastAsia"/>
        </w:rPr>
        <w:t>F</w:t>
      </w:r>
      <w:r>
        <w:t xml:space="preserve">RAME_VERSION: </w:t>
      </w:r>
      <w:r>
        <w:t>固件架构版本</w:t>
      </w:r>
    </w:p>
    <w:p w14:paraId="5FE0AD46" w14:textId="77777777" w:rsidR="00833593" w:rsidRDefault="00050FE1" w:rsidP="00772A05">
      <w:pPr>
        <w:ind w:firstLine="420"/>
      </w:pPr>
      <w:r>
        <w:rPr>
          <w:rFonts w:hint="eastAsia"/>
        </w:rPr>
        <w:t>U</w:t>
      </w:r>
      <w:r>
        <w:t xml:space="preserve">S_PAGE: </w:t>
      </w:r>
      <w:proofErr w:type="spellStart"/>
      <w:r>
        <w:t>Supermaster</w:t>
      </w:r>
      <w:proofErr w:type="spellEnd"/>
      <w:r>
        <w:t xml:space="preserve"> table</w:t>
      </w:r>
      <w:r>
        <w:t>页</w:t>
      </w:r>
    </w:p>
    <w:p w14:paraId="4964301E" w14:textId="77777777" w:rsidR="004E0383" w:rsidRDefault="0007718A" w:rsidP="008B02DE">
      <w:r w:rsidRPr="005273A1">
        <w:rPr>
          <w:rFonts w:hint="eastAsia"/>
          <w:b/>
        </w:rPr>
        <w:t>[tags</w:t>
      </w:r>
      <w:r w:rsidRPr="005273A1">
        <w:rPr>
          <w:b/>
        </w:rPr>
        <w:t>]</w:t>
      </w:r>
      <w:r w:rsidR="00A77030" w:rsidRPr="00130C31">
        <w:t>如果配置了</w:t>
      </w:r>
      <w:r w:rsidR="00130C31">
        <w:t>对应的</w:t>
      </w:r>
      <w:r w:rsidR="00130C31">
        <w:t xml:space="preserve">tag, </w:t>
      </w:r>
      <w:r w:rsidR="00130C31">
        <w:t>则只跑</w:t>
      </w:r>
      <w:r w:rsidR="00130C31">
        <w:t>tag</w:t>
      </w:r>
      <w:r w:rsidR="00130C31">
        <w:t>下的</w:t>
      </w:r>
      <w:r w:rsidR="00130C31">
        <w:t>case</w:t>
      </w:r>
      <w:r w:rsidR="00130C31">
        <w:rPr>
          <w:rFonts w:hint="eastAsia"/>
        </w:rPr>
        <w:t>，</w:t>
      </w:r>
      <w:r w:rsidR="00130C31">
        <w:t>比如配置了</w:t>
      </w:r>
      <w:r w:rsidR="00130C31">
        <w:t>I2C</w:t>
      </w:r>
      <w:r w:rsidR="00130C31">
        <w:t>这个</w:t>
      </w:r>
      <w:r w:rsidR="00130C31">
        <w:t>tag</w:t>
      </w:r>
      <w:r w:rsidR="00130C31">
        <w:rPr>
          <w:rFonts w:hint="eastAsia"/>
        </w:rPr>
        <w:t>，</w:t>
      </w:r>
      <w:r w:rsidR="00130C31">
        <w:t>那么就只跑</w:t>
      </w:r>
      <w:r w:rsidR="00130C31">
        <w:t>I2C</w:t>
      </w:r>
      <w:r w:rsidR="00130C31">
        <w:t>相关的用例</w:t>
      </w:r>
      <w:r w:rsidR="00130C31">
        <w:rPr>
          <w:rFonts w:hint="eastAsia"/>
        </w:rPr>
        <w:t>，</w:t>
      </w:r>
      <w:r w:rsidR="00130C31">
        <w:t>否则跑所有</w:t>
      </w:r>
      <w:r w:rsidR="00130C31">
        <w:t>case</w:t>
      </w:r>
      <w:r w:rsidR="001006A5">
        <w:rPr>
          <w:rFonts w:hint="eastAsia"/>
        </w:rPr>
        <w:t>，</w:t>
      </w:r>
      <w:r w:rsidR="001006A5">
        <w:t>tag</w:t>
      </w:r>
      <w:r w:rsidR="001006A5">
        <w:t>可以在</w:t>
      </w:r>
      <w:r w:rsidR="009A2803">
        <w:rPr>
          <w:rFonts w:hint="eastAsia"/>
        </w:rPr>
        <w:t>.</w:t>
      </w:r>
      <w:r w:rsidR="009A2803">
        <w:t>robot</w:t>
      </w:r>
      <w:r w:rsidR="009A2803">
        <w:t>文件的</w:t>
      </w:r>
      <w:r w:rsidR="009A2803" w:rsidRPr="009A2803">
        <w:t>Force Tags</w:t>
      </w:r>
      <w:r w:rsidR="009A2803">
        <w:t>中查询到</w:t>
      </w:r>
      <w:r w:rsidR="00603988">
        <w:rPr>
          <w:rFonts w:hint="eastAsia"/>
        </w:rPr>
        <w:t>，</w:t>
      </w:r>
      <w:r w:rsidR="00603988">
        <w:t>可以配置多个</w:t>
      </w:r>
      <w:r w:rsidR="00603988">
        <w:t>tag</w:t>
      </w:r>
    </w:p>
    <w:p w14:paraId="2396D900" w14:textId="77777777" w:rsidR="009A2803" w:rsidRDefault="00CB36BF" w:rsidP="008B02DE">
      <w:pPr>
        <w:rPr>
          <w:b/>
        </w:rPr>
      </w:pPr>
      <w:r>
        <w:rPr>
          <w:noProof/>
        </w:rPr>
        <w:drawing>
          <wp:inline distT="0" distB="0" distL="0" distR="0" wp14:anchorId="3AE09DDA" wp14:editId="561481E5">
            <wp:extent cx="3686175" cy="14954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F9044" w14:textId="77777777" w:rsidR="00B10BE8" w:rsidRPr="005273A1" w:rsidRDefault="00E23B60" w:rsidP="008B02DE">
      <w:pPr>
        <w:rPr>
          <w:b/>
        </w:rPr>
      </w:pPr>
      <w:r>
        <w:rPr>
          <w:rFonts w:hint="eastAsia"/>
          <w:b/>
        </w:rPr>
        <w:t>[</w:t>
      </w:r>
      <w:r>
        <w:rPr>
          <w:b/>
        </w:rPr>
        <w:t>cases]</w:t>
      </w:r>
      <w:proofErr w:type="gramStart"/>
      <w:r w:rsidR="00BA6C89" w:rsidRPr="00793262">
        <w:t>用例名</w:t>
      </w:r>
      <w:proofErr w:type="gramEnd"/>
      <w:r w:rsidR="00793262">
        <w:rPr>
          <w:rFonts w:hint="eastAsia"/>
        </w:rPr>
        <w:t>,</w:t>
      </w:r>
      <w:r w:rsidR="00793262">
        <w:t xml:space="preserve"> </w:t>
      </w:r>
      <w:r w:rsidR="00793262">
        <w:t>如果配置了则跑对应的用例</w:t>
      </w:r>
      <w:r w:rsidR="00793262">
        <w:rPr>
          <w:rFonts w:hint="eastAsia"/>
        </w:rPr>
        <w:t>，</w:t>
      </w:r>
      <w:r w:rsidR="00793262">
        <w:t>否则跑所有用例</w:t>
      </w:r>
      <w:r w:rsidR="00B3571B">
        <w:rPr>
          <w:rFonts w:hint="eastAsia"/>
        </w:rPr>
        <w:t>，可以配置多个用例</w:t>
      </w:r>
    </w:p>
    <w:p w14:paraId="091E748C" w14:textId="77777777" w:rsidR="004E0383" w:rsidRDefault="00957E88" w:rsidP="008B02DE">
      <w:r>
        <w:rPr>
          <w:noProof/>
        </w:rPr>
        <w:drawing>
          <wp:inline distT="0" distB="0" distL="0" distR="0" wp14:anchorId="6BC815E4" wp14:editId="75FCB4A6">
            <wp:extent cx="4819650" cy="4648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9CB70" w14:textId="77777777" w:rsidR="004E0383" w:rsidRDefault="004E0383" w:rsidP="008B02DE"/>
    <w:p w14:paraId="25AE8AD0" w14:textId="77777777" w:rsidR="004E0383" w:rsidRDefault="004E0383" w:rsidP="008B02DE"/>
    <w:p w14:paraId="3410229B" w14:textId="77777777" w:rsidR="004D4B73" w:rsidRDefault="004D4B73">
      <w:pPr>
        <w:widowControl/>
        <w:jc w:val="left"/>
      </w:pPr>
      <w:r>
        <w:br w:type="page"/>
      </w:r>
    </w:p>
    <w:p w14:paraId="6A0C745D" w14:textId="77777777" w:rsidR="004E0383" w:rsidRDefault="00F7356E" w:rsidP="008B02DE">
      <w:pPr>
        <w:rPr>
          <w:b/>
          <w:sz w:val="28"/>
          <w:szCs w:val="28"/>
        </w:rPr>
      </w:pPr>
      <w:r w:rsidRPr="00036C9B">
        <w:rPr>
          <w:rFonts w:hint="eastAsia"/>
          <w:b/>
          <w:sz w:val="28"/>
          <w:szCs w:val="28"/>
        </w:rPr>
        <w:lastRenderedPageBreak/>
        <w:t>时序板</w:t>
      </w:r>
      <w:r w:rsidR="00497454">
        <w:rPr>
          <w:rFonts w:hint="eastAsia"/>
          <w:b/>
          <w:sz w:val="28"/>
          <w:szCs w:val="28"/>
        </w:rPr>
        <w:t>相关</w:t>
      </w:r>
      <w:r w:rsidRPr="00036C9B">
        <w:rPr>
          <w:rFonts w:hint="eastAsia"/>
          <w:b/>
          <w:sz w:val="28"/>
          <w:szCs w:val="28"/>
        </w:rPr>
        <w:t>测试</w:t>
      </w:r>
    </w:p>
    <w:p w14:paraId="7AD90EBD" w14:textId="77777777" w:rsidR="005918DC" w:rsidRDefault="005918DC" w:rsidP="00E31EE0">
      <w:r>
        <w:t>依赖的</w:t>
      </w:r>
      <w:r>
        <w:t>Python</w:t>
      </w:r>
      <w:r>
        <w:t>库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y</w:t>
      </w:r>
      <w:r w:rsidRPr="00080D84">
        <w:t>serial</w:t>
      </w:r>
      <w:proofErr w:type="spellEnd"/>
      <w:r>
        <w:t xml:space="preserve">, </w:t>
      </w:r>
      <w:proofErr w:type="spellStart"/>
      <w:r>
        <w:t>robotframework</w:t>
      </w:r>
      <w:proofErr w:type="spellEnd"/>
    </w:p>
    <w:p w14:paraId="74176BA2" w14:textId="77777777" w:rsidR="00E409D7" w:rsidRDefault="000C6BBC" w:rsidP="00E31EE0">
      <w:r>
        <w:t>时序</w:t>
      </w:r>
      <w:proofErr w:type="gramStart"/>
      <w:r>
        <w:t>板相关</w:t>
      </w:r>
      <w:proofErr w:type="gramEnd"/>
      <w:r>
        <w:t>的文档为</w:t>
      </w:r>
      <w:r>
        <w:rPr>
          <w:rFonts w:hint="eastAsia"/>
        </w:rPr>
        <w:t>《</w:t>
      </w:r>
      <w:r w:rsidRPr="000C6BBC">
        <w:rPr>
          <w:rFonts w:hint="eastAsia"/>
        </w:rPr>
        <w:t>时序测试板</w:t>
      </w:r>
      <w:r w:rsidRPr="000C6BBC">
        <w:rPr>
          <w:rFonts w:hint="eastAsia"/>
        </w:rPr>
        <w:t>-</w:t>
      </w:r>
      <w:r w:rsidRPr="000C6BBC">
        <w:rPr>
          <w:rFonts w:hint="eastAsia"/>
        </w:rPr>
        <w:t>固件设计思路说明</w:t>
      </w:r>
      <w:r w:rsidRPr="000C6BBC">
        <w:rPr>
          <w:rFonts w:hint="eastAsia"/>
        </w:rPr>
        <w:t>20190304.docx</w:t>
      </w:r>
      <w:r>
        <w:rPr>
          <w:rFonts w:hint="eastAsia"/>
        </w:rPr>
        <w:t>》</w:t>
      </w:r>
    </w:p>
    <w:p w14:paraId="4189132C" w14:textId="77777777" w:rsidR="000C6BBC" w:rsidRPr="00180FAF" w:rsidRDefault="000C6BBC" w:rsidP="00E31EE0">
      <w:r>
        <w:rPr>
          <w:rFonts w:hint="eastAsia"/>
        </w:rPr>
        <w:t>和《</w:t>
      </w:r>
      <w:r w:rsidRPr="000C6BBC">
        <w:rPr>
          <w:rFonts w:hint="eastAsia"/>
        </w:rPr>
        <w:t>时序测试板</w:t>
      </w:r>
      <w:r w:rsidRPr="000C6BBC">
        <w:rPr>
          <w:rFonts w:hint="eastAsia"/>
        </w:rPr>
        <w:t>-</w:t>
      </w:r>
      <w:r w:rsidRPr="000C6BBC">
        <w:rPr>
          <w:rFonts w:hint="eastAsia"/>
        </w:rPr>
        <w:t>通信协议说明</w:t>
      </w:r>
      <w:r w:rsidRPr="000C6BBC">
        <w:rPr>
          <w:rFonts w:hint="eastAsia"/>
        </w:rPr>
        <w:t>20190304.docx</w:t>
      </w:r>
      <w:r>
        <w:rPr>
          <w:rFonts w:hint="eastAsia"/>
        </w:rPr>
        <w:t>》</w:t>
      </w:r>
    </w:p>
    <w:p w14:paraId="42B1596C" w14:textId="77777777" w:rsidR="004C25BB" w:rsidRPr="0000025D" w:rsidRDefault="004C25BB" w:rsidP="0000025D">
      <w:pPr>
        <w:rPr>
          <w:b/>
        </w:rPr>
      </w:pPr>
    </w:p>
    <w:p w14:paraId="28C0674B" w14:textId="77777777" w:rsidR="00497454" w:rsidRPr="00484EFD" w:rsidRDefault="00497454" w:rsidP="00484EFD">
      <w:pPr>
        <w:pStyle w:val="a4"/>
        <w:numPr>
          <w:ilvl w:val="0"/>
          <w:numId w:val="10"/>
        </w:numPr>
        <w:ind w:firstLineChars="0"/>
        <w:rPr>
          <w:b/>
        </w:rPr>
      </w:pPr>
      <w:r w:rsidRPr="00484EFD">
        <w:rPr>
          <w:b/>
        </w:rPr>
        <w:t>时序</w:t>
      </w:r>
      <w:proofErr w:type="gramStart"/>
      <w:r w:rsidRPr="00484EFD">
        <w:rPr>
          <w:b/>
        </w:rPr>
        <w:t>板命令</w:t>
      </w:r>
      <w:proofErr w:type="gramEnd"/>
      <w:r w:rsidRPr="00484EFD">
        <w:rPr>
          <w:b/>
        </w:rPr>
        <w:t>测试</w:t>
      </w:r>
    </w:p>
    <w:p w14:paraId="784760AA" w14:textId="77777777" w:rsidR="00484EFD" w:rsidRPr="00F03741" w:rsidRDefault="00FA1F6B" w:rsidP="00484EFD">
      <w:r w:rsidRPr="00F03741">
        <w:t>该脚本主要测试时序板</w:t>
      </w:r>
      <w:r w:rsidR="00F03741">
        <w:t>的命令</w:t>
      </w:r>
    </w:p>
    <w:p w14:paraId="65545157" w14:textId="77777777" w:rsidR="00E957B7" w:rsidRDefault="008F4643" w:rsidP="00FA70F3">
      <w:pPr>
        <w:pStyle w:val="a4"/>
        <w:numPr>
          <w:ilvl w:val="0"/>
          <w:numId w:val="9"/>
        </w:numPr>
        <w:ind w:firstLineChars="0"/>
      </w:pPr>
      <w:r>
        <w:t>脚本路径</w:t>
      </w:r>
      <w:r>
        <w:rPr>
          <w:rFonts w:hint="eastAsia"/>
        </w:rPr>
        <w:t>：</w:t>
      </w:r>
      <w:proofErr w:type="spellStart"/>
      <w:r w:rsidR="00C83B33" w:rsidRPr="00C83B33">
        <w:t>evaluation_board</w:t>
      </w:r>
      <w:proofErr w:type="spellEnd"/>
      <w:r w:rsidR="00C83B33" w:rsidRPr="00C83B33">
        <w:t>\02 ci\</w:t>
      </w:r>
      <w:proofErr w:type="spellStart"/>
      <w:r w:rsidR="00C83B33" w:rsidRPr="00C83B33">
        <w:t>hlt</w:t>
      </w:r>
      <w:proofErr w:type="spellEnd"/>
      <w:r w:rsidR="00C83B33" w:rsidRPr="00C83B33">
        <w:t>\SEVB0040</w:t>
      </w:r>
    </w:p>
    <w:p w14:paraId="6EC172E9" w14:textId="77777777" w:rsidR="00965301" w:rsidRDefault="006874CA" w:rsidP="006874CA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执行方式：在</w:t>
      </w:r>
      <w:proofErr w:type="spellStart"/>
      <w:r>
        <w:rPr>
          <w:rFonts w:hint="eastAsia"/>
        </w:rPr>
        <w:t>cm</w:t>
      </w:r>
      <w:r>
        <w:t>d</w:t>
      </w:r>
      <w:proofErr w:type="spellEnd"/>
      <w:r>
        <w:t>中</w:t>
      </w:r>
      <w:r>
        <w:rPr>
          <w:rFonts w:hint="eastAsia"/>
        </w:rPr>
        <w:t>，</w:t>
      </w:r>
      <w:r>
        <w:t>进入</w:t>
      </w:r>
      <w:proofErr w:type="spellStart"/>
      <w:r w:rsidRPr="00C83B33">
        <w:t>evaluation_board</w:t>
      </w:r>
      <w:proofErr w:type="spellEnd"/>
      <w:r w:rsidRPr="00C83B33">
        <w:t>\02 ci\</w:t>
      </w:r>
      <w:proofErr w:type="spellStart"/>
      <w:r w:rsidRPr="00C83B33">
        <w:t>hlt</w:t>
      </w:r>
      <w:proofErr w:type="spellEnd"/>
      <w:r w:rsidRPr="00C83B33">
        <w:t>\SEVB0040</w:t>
      </w:r>
      <w:r>
        <w:t>目录下</w:t>
      </w:r>
      <w:r>
        <w:rPr>
          <w:rFonts w:hint="eastAsia"/>
        </w:rPr>
        <w:t>，</w:t>
      </w:r>
      <w:r>
        <w:t>执行命令</w:t>
      </w:r>
      <w:r>
        <w:rPr>
          <w:rFonts w:hint="eastAsia"/>
        </w:rPr>
        <w:t>r</w:t>
      </w:r>
      <w:r>
        <w:t xml:space="preserve">obot </w:t>
      </w:r>
      <w:r w:rsidRPr="006874CA">
        <w:t>Sevb40Cases.robot</w:t>
      </w:r>
      <w:r w:rsidR="00C33043">
        <w:t>文件</w:t>
      </w:r>
      <w:r w:rsidR="00F04D2F">
        <w:rPr>
          <w:rFonts w:hint="eastAsia"/>
        </w:rPr>
        <w:t>；</w:t>
      </w:r>
      <w:r w:rsidR="00F04D2F">
        <w:t>其中时序板的</w:t>
      </w:r>
      <w:r w:rsidR="00F04D2F">
        <w:t>SN</w:t>
      </w:r>
      <w:r w:rsidR="00F04D2F">
        <w:t>配置在</w:t>
      </w:r>
      <w:r w:rsidR="00F04D2F" w:rsidRPr="006874CA">
        <w:t>Sevb40Cases.robot</w:t>
      </w:r>
      <w:r w:rsidR="00F04D2F">
        <w:t>文件中</w:t>
      </w:r>
    </w:p>
    <w:p w14:paraId="0E623B99" w14:textId="77777777" w:rsidR="006C558F" w:rsidRDefault="006C558F" w:rsidP="008B02DE"/>
    <w:p w14:paraId="6995263C" w14:textId="77777777" w:rsidR="001B1F42" w:rsidRPr="00355D10" w:rsidRDefault="00CD2FB2" w:rsidP="00D96C13">
      <w:pPr>
        <w:pStyle w:val="a4"/>
        <w:numPr>
          <w:ilvl w:val="0"/>
          <w:numId w:val="10"/>
        </w:numPr>
        <w:ind w:firstLineChars="0"/>
        <w:rPr>
          <w:b/>
        </w:rPr>
      </w:pPr>
      <w:r w:rsidRPr="00355D10">
        <w:rPr>
          <w:rFonts w:hint="eastAsia"/>
          <w:b/>
        </w:rPr>
        <w:t>异常时序测试</w:t>
      </w:r>
    </w:p>
    <w:p w14:paraId="19E8BAD8" w14:textId="77777777" w:rsidR="0083096B" w:rsidRDefault="00766290" w:rsidP="00766290">
      <w:pPr>
        <w:pStyle w:val="a4"/>
        <w:numPr>
          <w:ilvl w:val="0"/>
          <w:numId w:val="11"/>
        </w:numPr>
        <w:ind w:firstLineChars="0"/>
      </w:pPr>
      <w:r>
        <w:t>脚本路径</w:t>
      </w:r>
      <w:r>
        <w:rPr>
          <w:rFonts w:hint="eastAsia"/>
        </w:rPr>
        <w:t>：</w:t>
      </w:r>
      <w:proofErr w:type="spellStart"/>
      <w:r w:rsidR="0083096B" w:rsidRPr="0083096B">
        <w:t>tool_middleware</w:t>
      </w:r>
      <w:proofErr w:type="spellEnd"/>
      <w:r w:rsidR="0083096B" w:rsidRPr="0083096B">
        <w:t xml:space="preserve">\04 </w:t>
      </w:r>
      <w:proofErr w:type="spellStart"/>
      <w:r w:rsidR="0083096B" w:rsidRPr="0083096B">
        <w:t>src</w:t>
      </w:r>
      <w:proofErr w:type="spellEnd"/>
      <w:r w:rsidR="0083096B" w:rsidRPr="0083096B">
        <w:t>\04 test\</w:t>
      </w:r>
      <w:proofErr w:type="spellStart"/>
      <w:r w:rsidR="0083096B" w:rsidRPr="0083096B">
        <w:t>AbnormalTimingTest</w:t>
      </w:r>
      <w:proofErr w:type="spellEnd"/>
    </w:p>
    <w:p w14:paraId="1054AB4A" w14:textId="77777777" w:rsidR="00DD0CBD" w:rsidRDefault="00DD0CBD" w:rsidP="00D871A9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执行方式：在</w:t>
      </w:r>
      <w:proofErr w:type="spellStart"/>
      <w:r>
        <w:rPr>
          <w:rFonts w:hint="eastAsia"/>
        </w:rPr>
        <w:t>cm</w:t>
      </w:r>
      <w:r>
        <w:t>d</w:t>
      </w:r>
      <w:proofErr w:type="spellEnd"/>
      <w:r>
        <w:t>中</w:t>
      </w:r>
      <w:r>
        <w:rPr>
          <w:rFonts w:hint="eastAsia"/>
        </w:rPr>
        <w:t>，</w:t>
      </w:r>
      <w:r>
        <w:t>进入</w:t>
      </w:r>
      <w:proofErr w:type="spellStart"/>
      <w:r w:rsidR="00590063" w:rsidRPr="0083096B">
        <w:t>tool_middleware</w:t>
      </w:r>
      <w:proofErr w:type="spellEnd"/>
      <w:r w:rsidR="00590063" w:rsidRPr="0083096B">
        <w:t xml:space="preserve">\04 </w:t>
      </w:r>
      <w:proofErr w:type="spellStart"/>
      <w:r w:rsidR="00590063" w:rsidRPr="0083096B">
        <w:t>src</w:t>
      </w:r>
      <w:proofErr w:type="spellEnd"/>
      <w:r w:rsidR="00590063" w:rsidRPr="0083096B">
        <w:t>\04 test\</w:t>
      </w:r>
      <w:proofErr w:type="spellStart"/>
      <w:r w:rsidR="00590063" w:rsidRPr="0083096B">
        <w:t>AbnormalTimingTest</w:t>
      </w:r>
      <w:proofErr w:type="spellEnd"/>
      <w:r>
        <w:t>目录下</w:t>
      </w:r>
      <w:r>
        <w:rPr>
          <w:rFonts w:hint="eastAsia"/>
        </w:rPr>
        <w:t>，</w:t>
      </w:r>
      <w:r>
        <w:t>执行命令</w:t>
      </w:r>
      <w:r>
        <w:rPr>
          <w:rFonts w:hint="eastAsia"/>
        </w:rPr>
        <w:t>r</w:t>
      </w:r>
      <w:r>
        <w:t xml:space="preserve">obot </w:t>
      </w:r>
      <w:proofErr w:type="spellStart"/>
      <w:r w:rsidR="00D871A9" w:rsidRPr="00D871A9">
        <w:t>AbnormalTiming.robot</w:t>
      </w:r>
      <w:proofErr w:type="spellEnd"/>
      <w:r>
        <w:t>文件</w:t>
      </w:r>
      <w:r w:rsidR="00391FF7">
        <w:rPr>
          <w:rFonts w:hint="eastAsia"/>
        </w:rPr>
        <w:t>；</w:t>
      </w:r>
      <w:r w:rsidR="00155F11">
        <w:t>其中时序板的</w:t>
      </w:r>
      <w:r w:rsidR="00155F11">
        <w:t>SN</w:t>
      </w:r>
      <w:r w:rsidR="00155F11">
        <w:t>配置在</w:t>
      </w:r>
      <w:proofErr w:type="spellStart"/>
      <w:r w:rsidR="00C81220" w:rsidRPr="00D871A9">
        <w:t>AbnormalTiming.robot</w:t>
      </w:r>
      <w:proofErr w:type="spellEnd"/>
      <w:r w:rsidR="00155F11">
        <w:t>文件中</w:t>
      </w:r>
    </w:p>
    <w:p w14:paraId="1B3BFFEA" w14:textId="77777777" w:rsidR="00D96C13" w:rsidRPr="00DD0CBD" w:rsidRDefault="00D96C13" w:rsidP="00D96C13"/>
    <w:p w14:paraId="67D5792A" w14:textId="77777777" w:rsidR="00D96C13" w:rsidRPr="00355D10" w:rsidRDefault="00D96C13" w:rsidP="00E90B67">
      <w:pPr>
        <w:pStyle w:val="a4"/>
        <w:numPr>
          <w:ilvl w:val="0"/>
          <w:numId w:val="10"/>
        </w:numPr>
        <w:ind w:firstLineChars="0"/>
        <w:rPr>
          <w:b/>
        </w:rPr>
      </w:pPr>
      <w:r w:rsidRPr="00355D10">
        <w:rPr>
          <w:b/>
        </w:rPr>
        <w:t>I2C</w:t>
      </w:r>
      <w:r w:rsidRPr="00355D10">
        <w:rPr>
          <w:b/>
        </w:rPr>
        <w:t>最大速率测试</w:t>
      </w:r>
    </w:p>
    <w:p w14:paraId="03963334" w14:textId="77777777" w:rsidR="00E90B67" w:rsidRDefault="00855547" w:rsidP="00584E3D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脚本路径：</w:t>
      </w:r>
      <w:proofErr w:type="spellStart"/>
      <w:r w:rsidRPr="00855547">
        <w:t>tool_middleware</w:t>
      </w:r>
      <w:proofErr w:type="spellEnd"/>
      <w:r w:rsidRPr="00855547">
        <w:t xml:space="preserve">\04 </w:t>
      </w:r>
      <w:proofErr w:type="spellStart"/>
      <w:r w:rsidRPr="00855547">
        <w:t>src</w:t>
      </w:r>
      <w:proofErr w:type="spellEnd"/>
      <w:r w:rsidRPr="00855547">
        <w:t>\04 test\I2CRateTest</w:t>
      </w:r>
      <w:r w:rsidR="00E81A2D">
        <w:rPr>
          <w:rFonts w:hint="eastAsia"/>
        </w:rPr>
        <w:t>\</w:t>
      </w:r>
      <w:r w:rsidR="00584E3D" w:rsidRPr="00584E3D">
        <w:t>I2CRateReliabilityTest.py</w:t>
      </w:r>
    </w:p>
    <w:p w14:paraId="3436F76E" w14:textId="77777777" w:rsidR="00D44F7B" w:rsidRDefault="00C851C4" w:rsidP="00D44F7B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需要配置环境变量：</w:t>
      </w:r>
      <w:r w:rsidR="0082573F" w:rsidRPr="0082573F">
        <w:t>CUSTOMERTYPE</w:t>
      </w:r>
      <w:r w:rsidR="0082573F">
        <w:t>客户类型</w:t>
      </w:r>
      <w:r w:rsidR="0082573F">
        <w:rPr>
          <w:rFonts w:hint="eastAsia"/>
        </w:rPr>
        <w:t>，</w:t>
      </w:r>
      <w:r w:rsidR="0082573F">
        <w:t>可以为</w:t>
      </w:r>
      <w:r w:rsidR="0082573F">
        <w:t>ZTE</w:t>
      </w:r>
      <w:r w:rsidR="0082573F">
        <w:rPr>
          <w:rFonts w:hint="eastAsia"/>
        </w:rPr>
        <w:t>、</w:t>
      </w:r>
      <w:r w:rsidR="0082573F">
        <w:t>NOKIA</w:t>
      </w:r>
      <w:r w:rsidR="0082573F">
        <w:rPr>
          <w:rFonts w:hint="eastAsia"/>
        </w:rPr>
        <w:t>以及其他的</w:t>
      </w:r>
      <w:r w:rsidR="00DF4EA9">
        <w:rPr>
          <w:rFonts w:hint="eastAsia"/>
        </w:rPr>
        <w:t>；</w:t>
      </w:r>
      <w:r w:rsidR="009A3F60" w:rsidRPr="009A3F60">
        <w:t>INTERVAL</w:t>
      </w:r>
      <w:r w:rsidR="009A3F60">
        <w:t>每个速率间隔时间</w:t>
      </w:r>
      <w:r w:rsidR="009A3F60">
        <w:rPr>
          <w:rFonts w:hint="eastAsia"/>
        </w:rPr>
        <w:t>，</w:t>
      </w:r>
      <w:r w:rsidR="009A3F60">
        <w:t>单位秒</w:t>
      </w:r>
      <w:r w:rsidR="009A3F60">
        <w:rPr>
          <w:rFonts w:hint="eastAsia"/>
        </w:rPr>
        <w:t>；</w:t>
      </w:r>
      <w:r w:rsidR="00A71042" w:rsidRPr="00A71042">
        <w:t>SEVB40SN</w:t>
      </w:r>
      <w:r w:rsidR="00A71042">
        <w:t>时序板的</w:t>
      </w:r>
      <w:r w:rsidR="00A71042">
        <w:t>SN</w:t>
      </w:r>
      <w:r w:rsidR="00A71042">
        <w:t>号</w:t>
      </w:r>
    </w:p>
    <w:p w14:paraId="3BBF10E0" w14:textId="77777777" w:rsidR="00D44F7B" w:rsidRDefault="00D44F7B" w:rsidP="00D44F7B">
      <w:pPr>
        <w:pStyle w:val="a4"/>
        <w:numPr>
          <w:ilvl w:val="0"/>
          <w:numId w:val="12"/>
        </w:numPr>
        <w:ind w:firstLineChars="0"/>
      </w:pPr>
      <w:r>
        <w:t>执行方式</w:t>
      </w:r>
      <w:r w:rsidR="00352334">
        <w:rPr>
          <w:rFonts w:hint="eastAsia"/>
        </w:rPr>
        <w:t>：在</w:t>
      </w:r>
      <w:proofErr w:type="spellStart"/>
      <w:r w:rsidR="00352334">
        <w:rPr>
          <w:rFonts w:hint="eastAsia"/>
        </w:rPr>
        <w:t>cm</w:t>
      </w:r>
      <w:r w:rsidR="00352334">
        <w:t>d</w:t>
      </w:r>
      <w:proofErr w:type="spellEnd"/>
      <w:r w:rsidR="00352334">
        <w:t>中</w:t>
      </w:r>
      <w:r w:rsidR="00352334">
        <w:rPr>
          <w:rFonts w:hint="eastAsia"/>
        </w:rPr>
        <w:t>，</w:t>
      </w:r>
      <w:r w:rsidR="00352334">
        <w:t>进入</w:t>
      </w:r>
      <w:proofErr w:type="spellStart"/>
      <w:r w:rsidR="00E14273" w:rsidRPr="00855547">
        <w:t>tool_middleware</w:t>
      </w:r>
      <w:proofErr w:type="spellEnd"/>
      <w:r w:rsidR="00E14273" w:rsidRPr="00855547">
        <w:t xml:space="preserve">\04 </w:t>
      </w:r>
      <w:proofErr w:type="spellStart"/>
      <w:r w:rsidR="00E14273" w:rsidRPr="00855547">
        <w:t>src</w:t>
      </w:r>
      <w:proofErr w:type="spellEnd"/>
      <w:r w:rsidR="00E14273" w:rsidRPr="00855547">
        <w:t>\04 test\I2CRateTest</w:t>
      </w:r>
      <w:r w:rsidR="00352334">
        <w:t>目录下</w:t>
      </w:r>
      <w:r w:rsidR="00352334">
        <w:rPr>
          <w:rFonts w:hint="eastAsia"/>
        </w:rPr>
        <w:t>，</w:t>
      </w:r>
      <w:r w:rsidR="00352334">
        <w:t>执行命令</w:t>
      </w:r>
      <w:r w:rsidR="001E1070">
        <w:rPr>
          <w:rFonts w:hint="eastAsia"/>
        </w:rPr>
        <w:t>Python</w:t>
      </w:r>
      <w:r w:rsidR="001E1070">
        <w:t xml:space="preserve"> </w:t>
      </w:r>
      <w:r w:rsidR="001E1070" w:rsidRPr="00584E3D">
        <w:t>I2CRateReliabilityTest.py</w:t>
      </w:r>
      <w:r w:rsidR="00352334">
        <w:t>文件</w:t>
      </w:r>
    </w:p>
    <w:p w14:paraId="2BF73A04" w14:textId="77777777" w:rsidR="00864243" w:rsidRDefault="00864243" w:rsidP="006A57F9"/>
    <w:p w14:paraId="467980B9" w14:textId="77777777" w:rsidR="000731A2" w:rsidRPr="00092184" w:rsidRDefault="000731A2" w:rsidP="006A57F9">
      <w:pPr>
        <w:rPr>
          <w:b/>
        </w:rPr>
      </w:pPr>
      <w:r w:rsidRPr="00092184">
        <w:rPr>
          <w:b/>
        </w:rPr>
        <w:t>四</w:t>
      </w:r>
      <w:r w:rsidR="00866866" w:rsidRPr="00092184">
        <w:rPr>
          <w:rFonts w:hint="eastAsia"/>
          <w:b/>
        </w:rPr>
        <w:t>.</w:t>
      </w:r>
      <w:r w:rsidR="00866866" w:rsidRPr="00092184">
        <w:rPr>
          <w:b/>
        </w:rPr>
        <w:t xml:space="preserve"> </w:t>
      </w:r>
      <w:r w:rsidR="00092184">
        <w:rPr>
          <w:b/>
        </w:rPr>
        <w:t xml:space="preserve"> </w:t>
      </w:r>
      <w:r w:rsidR="00866866" w:rsidRPr="00092184">
        <w:rPr>
          <w:b/>
        </w:rPr>
        <w:t>Jenkins</w:t>
      </w:r>
      <w:r w:rsidR="00866866" w:rsidRPr="00092184">
        <w:rPr>
          <w:b/>
        </w:rPr>
        <w:t>中</w:t>
      </w:r>
      <w:r w:rsidR="00866866" w:rsidRPr="00092184">
        <w:rPr>
          <w:b/>
        </w:rPr>
        <w:t>I2CTimingTest</w:t>
      </w:r>
      <w:r w:rsidR="00866866" w:rsidRPr="00092184">
        <w:rPr>
          <w:b/>
        </w:rPr>
        <w:t>任务执行异常时序和</w:t>
      </w:r>
      <w:r w:rsidR="00866866" w:rsidRPr="00092184">
        <w:rPr>
          <w:b/>
        </w:rPr>
        <w:t>I2C</w:t>
      </w:r>
      <w:r w:rsidR="00866866" w:rsidRPr="00092184">
        <w:rPr>
          <w:b/>
        </w:rPr>
        <w:t>最大速率测试</w:t>
      </w:r>
    </w:p>
    <w:p w14:paraId="3E4C07CF" w14:textId="77777777" w:rsidR="00864243" w:rsidRDefault="00B7160B" w:rsidP="006A57F9">
      <w:r>
        <w:rPr>
          <w:rFonts w:hint="eastAsia"/>
        </w:rPr>
        <w:t>1</w:t>
      </w:r>
      <w:r>
        <w:t xml:space="preserve">. </w:t>
      </w:r>
      <w:r>
        <w:t>将对应的子板和模块插入机架时序板中</w:t>
      </w:r>
    </w:p>
    <w:p w14:paraId="05D4586F" w14:textId="77777777" w:rsidR="00B7160B" w:rsidRDefault="00B7160B" w:rsidP="006A57F9">
      <w:r>
        <w:rPr>
          <w:rFonts w:hint="eastAsia"/>
        </w:rPr>
        <w:t>2</w:t>
      </w:r>
      <w:r>
        <w:t xml:space="preserve">. </w:t>
      </w:r>
      <w:r>
        <w:t>点击</w:t>
      </w:r>
      <w:r>
        <w:t>Jenkins</w:t>
      </w:r>
      <w:r>
        <w:t>中</w:t>
      </w:r>
      <w:r w:rsidR="009E7A30">
        <w:t>任务页面中的</w:t>
      </w:r>
      <w:r w:rsidR="009E7A30">
        <w:rPr>
          <w:rFonts w:hint="eastAsia"/>
        </w:rPr>
        <w:t>B</w:t>
      </w:r>
      <w:r w:rsidR="009E7A30">
        <w:t>uild with Parameters</w:t>
      </w:r>
    </w:p>
    <w:p w14:paraId="3E5151B2" w14:textId="77777777" w:rsidR="00963189" w:rsidRDefault="00963189" w:rsidP="006A57F9">
      <w:r>
        <w:rPr>
          <w:noProof/>
        </w:rPr>
        <w:drawing>
          <wp:inline distT="0" distB="0" distL="0" distR="0" wp14:anchorId="7AAB4900" wp14:editId="181C7937">
            <wp:extent cx="6645910" cy="4340860"/>
            <wp:effectExtent l="0" t="0" r="254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4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7FC6B" w14:textId="77777777" w:rsidR="00B50BDD" w:rsidRDefault="00B50BDD" w:rsidP="006A57F9"/>
    <w:p w14:paraId="3D5B7E25" w14:textId="77777777" w:rsidR="00963189" w:rsidRDefault="00963189" w:rsidP="006A57F9">
      <w:r>
        <w:t xml:space="preserve">3. </w:t>
      </w:r>
      <w:r w:rsidR="004F6156">
        <w:t>参数</w:t>
      </w:r>
      <w:r w:rsidR="00635CB4">
        <w:t>介绍</w:t>
      </w:r>
    </w:p>
    <w:p w14:paraId="7A033325" w14:textId="77777777" w:rsidR="00635CB4" w:rsidRDefault="00590A18" w:rsidP="006A57F9">
      <w:r>
        <w:rPr>
          <w:rFonts w:hint="eastAsia"/>
        </w:rPr>
        <w:t>T</w:t>
      </w:r>
      <w:r>
        <w:t xml:space="preserve">ESTTYPE: </w:t>
      </w:r>
      <w:r>
        <w:t>测试类型</w:t>
      </w:r>
      <w:r>
        <w:rPr>
          <w:rFonts w:hint="eastAsia"/>
        </w:rPr>
        <w:t>，</w:t>
      </w:r>
      <w:r>
        <w:t>ALL</w:t>
      </w:r>
      <w:r>
        <w:t>包括</w:t>
      </w:r>
      <w:r>
        <w:t>I2C</w:t>
      </w:r>
      <w:r>
        <w:t>异常时序和</w:t>
      </w:r>
      <w:r>
        <w:t>IIC</w:t>
      </w:r>
      <w:r>
        <w:t>速率测试</w:t>
      </w:r>
      <w:r>
        <w:rPr>
          <w:rFonts w:hint="eastAsia"/>
        </w:rPr>
        <w:t>；</w:t>
      </w:r>
      <w:r>
        <w:t>IICRATE</w:t>
      </w:r>
      <w:r>
        <w:t>只测试</w:t>
      </w:r>
      <w:r>
        <w:t>IIC</w:t>
      </w:r>
      <w:r>
        <w:t>速率</w:t>
      </w:r>
      <w:r>
        <w:rPr>
          <w:rFonts w:hint="eastAsia"/>
        </w:rPr>
        <w:t>；</w:t>
      </w:r>
      <w:r>
        <w:t>TIMING</w:t>
      </w:r>
      <w:r>
        <w:t>只测试异常时序</w:t>
      </w:r>
    </w:p>
    <w:p w14:paraId="67CE0D3F" w14:textId="77777777" w:rsidR="00590A18" w:rsidRDefault="00FB6A83" w:rsidP="006A57F9">
      <w:r>
        <w:t xml:space="preserve">CUSTOMERTYPE: </w:t>
      </w:r>
      <w:r>
        <w:t>客户类型</w:t>
      </w:r>
      <w:r>
        <w:rPr>
          <w:rFonts w:hint="eastAsia"/>
        </w:rPr>
        <w:t>，</w:t>
      </w:r>
      <w:r>
        <w:t>除了</w:t>
      </w:r>
      <w:r>
        <w:rPr>
          <w:rFonts w:hint="eastAsia"/>
        </w:rPr>
        <w:t>Z</w:t>
      </w:r>
      <w:r>
        <w:t>TE</w:t>
      </w:r>
      <w:r>
        <w:t>和</w:t>
      </w:r>
      <w:r>
        <w:rPr>
          <w:rFonts w:hint="eastAsia"/>
        </w:rPr>
        <w:t>N</w:t>
      </w:r>
      <w:r>
        <w:t>OKIA</w:t>
      </w:r>
      <w:r>
        <w:rPr>
          <w:rFonts w:hint="eastAsia"/>
        </w:rPr>
        <w:t>，</w:t>
      </w:r>
      <w:r>
        <w:t>其他任何产品都选</w:t>
      </w:r>
      <w:r>
        <w:rPr>
          <w:rFonts w:hint="eastAsia"/>
        </w:rPr>
        <w:t>O</w:t>
      </w:r>
      <w:r>
        <w:t>THER</w:t>
      </w:r>
    </w:p>
    <w:p w14:paraId="66DF1EFF" w14:textId="77777777" w:rsidR="00BF6887" w:rsidRDefault="00345D3E" w:rsidP="006A57F9">
      <w:r>
        <w:t xml:space="preserve">INTERVAL: </w:t>
      </w:r>
      <w:r w:rsidR="00F76B5F">
        <w:t>IIC</w:t>
      </w:r>
      <w:r w:rsidR="00F76B5F">
        <w:t>速率测试时</w:t>
      </w:r>
      <w:r w:rsidR="00F76B5F">
        <w:rPr>
          <w:rFonts w:hint="eastAsia"/>
        </w:rPr>
        <w:t>，</w:t>
      </w:r>
      <w:r w:rsidR="00F76B5F">
        <w:t>每个速率测试的时间</w:t>
      </w:r>
      <w:r w:rsidR="004F5AE1">
        <w:rPr>
          <w:rFonts w:hint="eastAsia"/>
        </w:rPr>
        <w:t>，默认为</w:t>
      </w:r>
      <w:r w:rsidR="004F5AE1">
        <w:rPr>
          <w:rFonts w:hint="eastAsia"/>
        </w:rPr>
        <w:t>3</w:t>
      </w:r>
      <w:r w:rsidR="004F5AE1">
        <w:t>00</w:t>
      </w:r>
      <w:r w:rsidR="004F5AE1">
        <w:t>秒</w:t>
      </w:r>
    </w:p>
    <w:p w14:paraId="18B5192C" w14:textId="77777777" w:rsidR="00AE1606" w:rsidRDefault="005B0624" w:rsidP="006A57F9">
      <w:r>
        <w:t>SEVB40SN</w:t>
      </w:r>
      <w:r>
        <w:rPr>
          <w:rFonts w:hint="eastAsia"/>
        </w:rPr>
        <w:t>：</w:t>
      </w:r>
      <w:r>
        <w:t>时序板</w:t>
      </w:r>
      <w:r>
        <w:t>SN</w:t>
      </w:r>
      <w:r>
        <w:rPr>
          <w:rFonts w:hint="eastAsia"/>
        </w:rPr>
        <w:t>，</w:t>
      </w:r>
      <w:r>
        <w:t>如果不更换时序板</w:t>
      </w:r>
      <w:r>
        <w:rPr>
          <w:rFonts w:hint="eastAsia"/>
        </w:rPr>
        <w:t>，</w:t>
      </w:r>
      <w:r>
        <w:t>则使用默认值即可</w:t>
      </w:r>
    </w:p>
    <w:p w14:paraId="76935C1C" w14:textId="77777777" w:rsidR="005B0624" w:rsidRDefault="005B0624" w:rsidP="006A57F9">
      <w:r>
        <w:t>IICRATE</w:t>
      </w:r>
      <w:r>
        <w:rPr>
          <w:rFonts w:hint="eastAsia"/>
        </w:rPr>
        <w:t>：</w:t>
      </w:r>
      <w:r>
        <w:t>异常时序测试时使用的</w:t>
      </w:r>
      <w:r>
        <w:t>IIC</w:t>
      </w:r>
      <w:r>
        <w:t>速率</w:t>
      </w:r>
    </w:p>
    <w:p w14:paraId="0E41A80B" w14:textId="77777777" w:rsidR="003876D5" w:rsidRDefault="003876D5" w:rsidP="006A57F9">
      <w:r>
        <w:t>TIMES</w:t>
      </w:r>
      <w:r>
        <w:rPr>
          <w:rFonts w:hint="eastAsia"/>
        </w:rPr>
        <w:t>：</w:t>
      </w:r>
      <w:r>
        <w:t>测试异常时序循环次数</w:t>
      </w:r>
    </w:p>
    <w:p w14:paraId="07D869DE" w14:textId="77777777" w:rsidR="003876D5" w:rsidRDefault="003876D5" w:rsidP="006A57F9">
      <w:r>
        <w:t>CASES</w:t>
      </w:r>
      <w:r>
        <w:rPr>
          <w:rFonts w:hint="eastAsia"/>
        </w:rPr>
        <w:t>：</w:t>
      </w:r>
      <w:r>
        <w:t>异常时序用例选择</w:t>
      </w:r>
    </w:p>
    <w:p w14:paraId="14622226" w14:textId="77777777" w:rsidR="006C558F" w:rsidRDefault="00D048CC" w:rsidP="008B02DE">
      <w:r>
        <w:rPr>
          <w:noProof/>
        </w:rPr>
        <w:drawing>
          <wp:inline distT="0" distB="0" distL="0" distR="0" wp14:anchorId="17630255" wp14:editId="4C5D3811">
            <wp:extent cx="6645910" cy="4721225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2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4BDA3" w14:textId="77777777" w:rsidR="006C558F" w:rsidRDefault="006C558F" w:rsidP="008B02DE"/>
    <w:p w14:paraId="7DABC1AB" w14:textId="77777777" w:rsidR="0005152C" w:rsidRDefault="0005152C">
      <w:pPr>
        <w:widowControl/>
        <w:jc w:val="left"/>
      </w:pPr>
      <w:r>
        <w:br w:type="page"/>
      </w:r>
    </w:p>
    <w:p w14:paraId="4131CAD0" w14:textId="77777777" w:rsidR="006C558F" w:rsidRPr="00D943EC" w:rsidRDefault="008806FF" w:rsidP="00D44210">
      <w:pPr>
        <w:rPr>
          <w:b/>
          <w:sz w:val="28"/>
          <w:szCs w:val="28"/>
        </w:rPr>
      </w:pPr>
      <w:r w:rsidRPr="00D943EC">
        <w:rPr>
          <w:rFonts w:hint="eastAsia"/>
          <w:b/>
          <w:sz w:val="28"/>
          <w:szCs w:val="28"/>
        </w:rPr>
        <w:lastRenderedPageBreak/>
        <w:t>代码静态解析</w:t>
      </w:r>
    </w:p>
    <w:p w14:paraId="2E3E539F" w14:textId="77777777" w:rsidR="001A1398" w:rsidRDefault="000B4E09" w:rsidP="00D44210">
      <w:r>
        <w:t>脚本路径</w:t>
      </w:r>
      <w:r>
        <w:rPr>
          <w:rFonts w:hint="eastAsia"/>
        </w:rPr>
        <w:t>：</w:t>
      </w:r>
      <w:r w:rsidR="001A1398" w:rsidRPr="001A1398">
        <w:t>02 ci\02 firmware\lint</w:t>
      </w:r>
    </w:p>
    <w:p w14:paraId="281ACE3C" w14:textId="77777777" w:rsidR="00D11EB6" w:rsidRDefault="00D11EB6" w:rsidP="00D44210"/>
    <w:p w14:paraId="2766949D" w14:textId="77777777" w:rsidR="008806FF" w:rsidRPr="003D35CF" w:rsidRDefault="003D35CF" w:rsidP="003D35CF">
      <w:pPr>
        <w:rPr>
          <w:b/>
        </w:rPr>
      </w:pPr>
      <w:proofErr w:type="gramStart"/>
      <w:r>
        <w:rPr>
          <w:b/>
        </w:rPr>
        <w:t>一</w:t>
      </w:r>
      <w:proofErr w:type="gramEnd"/>
      <w:r>
        <w:rPr>
          <w:rFonts w:hint="eastAsia"/>
          <w:b/>
        </w:rPr>
        <w:t>．</w:t>
      </w:r>
      <w:proofErr w:type="spellStart"/>
      <w:r w:rsidR="00612665" w:rsidRPr="003D35CF">
        <w:rPr>
          <w:b/>
        </w:rPr>
        <w:t>Cloc</w:t>
      </w:r>
      <w:proofErr w:type="spellEnd"/>
      <w:r w:rsidR="00612665" w:rsidRPr="003D35CF">
        <w:rPr>
          <w:b/>
        </w:rPr>
        <w:t>代码行数统计</w:t>
      </w:r>
    </w:p>
    <w:p w14:paraId="25600315" w14:textId="77777777" w:rsidR="000651F8" w:rsidRDefault="000651F8" w:rsidP="000651F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软件</w:t>
      </w:r>
      <w:r w:rsidRPr="000651F8">
        <w:t>cloc-1.64.exe</w:t>
      </w:r>
      <w:r>
        <w:rPr>
          <w:rFonts w:hint="eastAsia"/>
        </w:rPr>
        <w:t>位置在</w:t>
      </w:r>
      <w:r w:rsidRPr="000651F8">
        <w:t>C:\Windows\System32</w:t>
      </w:r>
    </w:p>
    <w:p w14:paraId="6F63115F" w14:textId="77777777" w:rsidR="00C42852" w:rsidRDefault="00C42852" w:rsidP="00C42852">
      <w:pPr>
        <w:pStyle w:val="a4"/>
        <w:numPr>
          <w:ilvl w:val="0"/>
          <w:numId w:val="14"/>
        </w:numPr>
        <w:ind w:firstLineChars="0"/>
      </w:pPr>
      <w:r>
        <w:t>执行命令在</w:t>
      </w:r>
      <w:r w:rsidRPr="00C42852">
        <w:t>sw-cloc.bat</w:t>
      </w:r>
      <w:r>
        <w:t>脚本中</w:t>
      </w:r>
    </w:p>
    <w:p w14:paraId="469E540F" w14:textId="77777777" w:rsidR="00A535E1" w:rsidRDefault="00A535E1" w:rsidP="000651F8">
      <w:pPr>
        <w:pStyle w:val="a4"/>
        <w:numPr>
          <w:ilvl w:val="0"/>
          <w:numId w:val="14"/>
        </w:numPr>
        <w:ind w:firstLineChars="0"/>
      </w:pPr>
      <w:r>
        <w:t>统计结果</w:t>
      </w:r>
      <w:r>
        <w:rPr>
          <w:rFonts w:hint="eastAsia"/>
        </w:rPr>
        <w:t>：</w:t>
      </w:r>
    </w:p>
    <w:p w14:paraId="430BA8AD" w14:textId="77777777" w:rsidR="00E72C9C" w:rsidRDefault="00E72C9C" w:rsidP="00E72C9C">
      <w:r>
        <w:t xml:space="preserve">Code: </w:t>
      </w:r>
      <w:r>
        <w:t>代码行数</w:t>
      </w:r>
    </w:p>
    <w:p w14:paraId="3152DDE6" w14:textId="77777777" w:rsidR="00E72C9C" w:rsidRDefault="00E72C9C" w:rsidP="00E72C9C">
      <w:r>
        <w:t>Comment</w:t>
      </w:r>
      <w:r>
        <w:rPr>
          <w:rFonts w:hint="eastAsia"/>
        </w:rPr>
        <w:t>：</w:t>
      </w:r>
      <w:r>
        <w:t>注释行数</w:t>
      </w:r>
    </w:p>
    <w:p w14:paraId="53178D5B" w14:textId="77777777" w:rsidR="00E72C9C" w:rsidRDefault="00E72C9C" w:rsidP="00E72C9C">
      <w:r>
        <w:t>Blank</w:t>
      </w:r>
      <w:r>
        <w:rPr>
          <w:rFonts w:hint="eastAsia"/>
        </w:rPr>
        <w:t>：</w:t>
      </w:r>
      <w:r>
        <w:t>空行行数</w:t>
      </w:r>
    </w:p>
    <w:p w14:paraId="4996BCDE" w14:textId="77777777" w:rsidR="00E72C9C" w:rsidRDefault="00E72C9C" w:rsidP="00E72C9C">
      <w:r>
        <w:t>File</w:t>
      </w:r>
      <w:r>
        <w:rPr>
          <w:rFonts w:hint="eastAsia"/>
        </w:rPr>
        <w:t>：</w:t>
      </w:r>
      <w:r>
        <w:t>文件个数</w:t>
      </w:r>
    </w:p>
    <w:p w14:paraId="36D85E33" w14:textId="77777777" w:rsidR="008806FF" w:rsidRPr="00A046D8" w:rsidRDefault="008305F5" w:rsidP="00D44210">
      <w:r>
        <w:rPr>
          <w:noProof/>
        </w:rPr>
        <w:drawing>
          <wp:inline distT="0" distB="0" distL="0" distR="0" wp14:anchorId="2F3CBF11" wp14:editId="487AAF50">
            <wp:extent cx="4676775" cy="14573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2A44B" w14:textId="77777777" w:rsidR="008806FF" w:rsidRDefault="008806FF" w:rsidP="00D44210"/>
    <w:p w14:paraId="6B859BF3" w14:textId="77777777" w:rsidR="006F2745" w:rsidRPr="00AA3DF5" w:rsidRDefault="003D35CF" w:rsidP="003D35CF">
      <w:pPr>
        <w:rPr>
          <w:b/>
        </w:rPr>
      </w:pPr>
      <w:r w:rsidRPr="00AA3DF5">
        <w:rPr>
          <w:b/>
        </w:rPr>
        <w:t>二</w:t>
      </w:r>
      <w:r w:rsidRPr="00AA3DF5">
        <w:rPr>
          <w:rFonts w:hint="eastAsia"/>
          <w:b/>
        </w:rPr>
        <w:t>．</w:t>
      </w:r>
      <w:proofErr w:type="spellStart"/>
      <w:r w:rsidR="00BC2FAA" w:rsidRPr="00AA3DF5">
        <w:rPr>
          <w:b/>
        </w:rPr>
        <w:t>CppCheck</w:t>
      </w:r>
      <w:proofErr w:type="spellEnd"/>
    </w:p>
    <w:p w14:paraId="7FBC96C9" w14:textId="77777777" w:rsidR="000A3DC8" w:rsidRDefault="000A3DC8" w:rsidP="003D35CF">
      <w:r>
        <w:rPr>
          <w:rFonts w:hint="eastAsia"/>
        </w:rPr>
        <w:t>1</w:t>
      </w:r>
      <w:r>
        <w:t xml:space="preserve">. </w:t>
      </w:r>
      <w:r>
        <w:t>软件</w:t>
      </w:r>
      <w:r w:rsidR="00C447F3" w:rsidRPr="00C447F3">
        <w:t xml:space="preserve">cppcheck.exe </w:t>
      </w:r>
      <w:r w:rsidR="00C447F3">
        <w:t>在每个工程的</w:t>
      </w:r>
      <w:r w:rsidR="00C447F3" w:rsidRPr="00C447F3">
        <w:t>05 tools\04 common\</w:t>
      </w:r>
      <w:proofErr w:type="spellStart"/>
      <w:r w:rsidR="00C447F3" w:rsidRPr="00C447F3">
        <w:t>Cppcheck</w:t>
      </w:r>
      <w:proofErr w:type="spellEnd"/>
      <w:r w:rsidR="00C447F3">
        <w:t>路径下</w:t>
      </w:r>
    </w:p>
    <w:p w14:paraId="00F1913D" w14:textId="77777777" w:rsidR="00BD6011" w:rsidRDefault="00BD6011" w:rsidP="003D35CF">
      <w:r>
        <w:rPr>
          <w:rFonts w:hint="eastAsia"/>
        </w:rPr>
        <w:t>2</w:t>
      </w:r>
      <w:r>
        <w:t xml:space="preserve">. </w:t>
      </w:r>
      <w:r>
        <w:t>依赖</w:t>
      </w:r>
      <w:r>
        <w:t>Python</w:t>
      </w:r>
      <w:r>
        <w:t>库</w:t>
      </w:r>
      <w:r w:rsidR="006D48C5">
        <w:rPr>
          <w:rFonts w:hint="eastAsia"/>
        </w:rPr>
        <w:t>：</w:t>
      </w:r>
      <w:proofErr w:type="spellStart"/>
      <w:r w:rsidR="00690100">
        <w:t>Pygments</w:t>
      </w:r>
      <w:proofErr w:type="spellEnd"/>
    </w:p>
    <w:p w14:paraId="4E5D7A25" w14:textId="77777777" w:rsidR="00BB74DF" w:rsidRDefault="00BB74DF" w:rsidP="003D35CF">
      <w:r>
        <w:t xml:space="preserve">3. </w:t>
      </w:r>
      <w:r>
        <w:t>执行命令在</w:t>
      </w:r>
      <w:r w:rsidR="009C199A" w:rsidRPr="009C199A">
        <w:t>sw-cppcheck.bat</w:t>
      </w:r>
      <w:r w:rsidR="009C199A">
        <w:t>脚本中</w:t>
      </w:r>
    </w:p>
    <w:p w14:paraId="7323C4FE" w14:textId="77777777" w:rsidR="00EF7410" w:rsidRDefault="00BB74DF" w:rsidP="003D35CF">
      <w:r>
        <w:t>4</w:t>
      </w:r>
      <w:r w:rsidR="00372E86">
        <w:t xml:space="preserve">. </w:t>
      </w:r>
      <w:r w:rsidR="008339D4">
        <w:t>统计结果</w:t>
      </w:r>
    </w:p>
    <w:p w14:paraId="3E492AA0" w14:textId="77777777" w:rsidR="008806FF" w:rsidRDefault="00A91E4F" w:rsidP="00D44210">
      <w:r>
        <w:rPr>
          <w:noProof/>
        </w:rPr>
        <w:drawing>
          <wp:inline distT="0" distB="0" distL="0" distR="0" wp14:anchorId="25A47C7C" wp14:editId="32487485">
            <wp:extent cx="6076950" cy="41529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51AC3" w14:textId="77777777" w:rsidR="008806FF" w:rsidRDefault="008806FF" w:rsidP="00D44210"/>
    <w:p w14:paraId="31106E20" w14:textId="77777777" w:rsidR="008806FF" w:rsidRPr="00AA3DF5" w:rsidRDefault="008B2538" w:rsidP="00D44210">
      <w:pPr>
        <w:rPr>
          <w:b/>
        </w:rPr>
      </w:pPr>
      <w:r w:rsidRPr="00AA3DF5">
        <w:rPr>
          <w:b/>
        </w:rPr>
        <w:t>三</w:t>
      </w:r>
      <w:r w:rsidRPr="00AA3DF5">
        <w:rPr>
          <w:rFonts w:hint="eastAsia"/>
          <w:b/>
        </w:rPr>
        <w:t>．</w:t>
      </w:r>
      <w:proofErr w:type="spellStart"/>
      <w:r w:rsidR="005D105B" w:rsidRPr="00AA3DF5">
        <w:rPr>
          <w:b/>
        </w:rPr>
        <w:t>SourceMonitor</w:t>
      </w:r>
      <w:proofErr w:type="spellEnd"/>
      <w:r w:rsidR="007F35E4" w:rsidRPr="00AA3DF5">
        <w:rPr>
          <w:b/>
        </w:rPr>
        <w:t>代码复杂度检查</w:t>
      </w:r>
    </w:p>
    <w:p w14:paraId="5E5D9FCF" w14:textId="77777777" w:rsidR="008806FF" w:rsidRDefault="00FF727E" w:rsidP="00D44210">
      <w:r>
        <w:rPr>
          <w:rFonts w:hint="eastAsia"/>
        </w:rPr>
        <w:lastRenderedPageBreak/>
        <w:t>1</w:t>
      </w:r>
      <w:r>
        <w:t xml:space="preserve">. </w:t>
      </w:r>
      <w:r>
        <w:t>软件</w:t>
      </w:r>
      <w:r w:rsidRPr="00FF727E">
        <w:t>SourceMonitor.exe</w:t>
      </w:r>
      <w:r>
        <w:t>位置</w:t>
      </w:r>
      <w:r w:rsidRPr="00FF727E">
        <w:t>C:\Program Files (x86)\</w:t>
      </w:r>
      <w:proofErr w:type="spellStart"/>
      <w:r w:rsidRPr="00FF727E">
        <w:t>SourceMonitor</w:t>
      </w:r>
      <w:proofErr w:type="spellEnd"/>
      <w:r w:rsidR="0014542B">
        <w:t>目录下</w:t>
      </w:r>
      <w:r w:rsidR="002B2A46">
        <w:rPr>
          <w:rFonts w:hint="eastAsia"/>
        </w:rPr>
        <w:t>，</w:t>
      </w:r>
      <w:r w:rsidR="002B2A46">
        <w:t>安装包</w:t>
      </w:r>
      <w:r w:rsidR="007F6118" w:rsidRPr="007F6118">
        <w:t>SMSetupV3-5-14.exe</w:t>
      </w:r>
    </w:p>
    <w:p w14:paraId="48C8AE67" w14:textId="77777777" w:rsidR="001F09A7" w:rsidRPr="00CA4451" w:rsidRDefault="001F09A7" w:rsidP="00D44210">
      <w:pPr>
        <w:rPr>
          <w:b/>
        </w:rPr>
      </w:pPr>
      <w:r>
        <w:rPr>
          <w:rFonts w:hint="eastAsia"/>
        </w:rPr>
        <w:t>2</w:t>
      </w:r>
      <w:r>
        <w:t xml:space="preserve">. </w:t>
      </w:r>
      <w:r>
        <w:t>执行</w:t>
      </w:r>
      <w:r w:rsidR="00CA4451">
        <w:t>命令在</w:t>
      </w:r>
      <w:r w:rsidR="00CA4451" w:rsidRPr="001F09A7">
        <w:t>sw-sourcemonitor.bat</w:t>
      </w:r>
      <w:r w:rsidR="00CA4451">
        <w:t>脚本中</w:t>
      </w:r>
    </w:p>
    <w:p w14:paraId="55D775F7" w14:textId="77777777" w:rsidR="009A02C5" w:rsidRDefault="001F09A7" w:rsidP="00D44210">
      <w:r>
        <w:t xml:space="preserve">3. </w:t>
      </w:r>
      <w:r w:rsidR="009A02C5">
        <w:t>统计结果</w:t>
      </w:r>
    </w:p>
    <w:p w14:paraId="45D568AF" w14:textId="77777777" w:rsidR="008806FF" w:rsidRDefault="001E31ED" w:rsidP="00D44210">
      <w:r>
        <w:rPr>
          <w:noProof/>
        </w:rPr>
        <w:drawing>
          <wp:inline distT="0" distB="0" distL="0" distR="0" wp14:anchorId="20AAD322" wp14:editId="54727766">
            <wp:extent cx="6645910" cy="3922395"/>
            <wp:effectExtent l="0" t="0" r="2540" b="190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DE741" w14:textId="77777777" w:rsidR="008806FF" w:rsidRDefault="008806FF" w:rsidP="00D44210"/>
    <w:p w14:paraId="413D6EBF" w14:textId="77777777" w:rsidR="001850E1" w:rsidRPr="0035285A" w:rsidRDefault="001850E1" w:rsidP="00D44210">
      <w:pPr>
        <w:rPr>
          <w:b/>
        </w:rPr>
      </w:pPr>
      <w:r w:rsidRPr="0035285A">
        <w:rPr>
          <w:b/>
        </w:rPr>
        <w:t>四</w:t>
      </w:r>
      <w:r w:rsidRPr="0035285A">
        <w:rPr>
          <w:rFonts w:hint="eastAsia"/>
          <w:b/>
        </w:rPr>
        <w:t>．</w:t>
      </w:r>
      <w:r w:rsidRPr="0035285A">
        <w:rPr>
          <w:b/>
        </w:rPr>
        <w:t>Simian</w:t>
      </w:r>
      <w:r w:rsidRPr="0035285A">
        <w:rPr>
          <w:b/>
        </w:rPr>
        <w:t>代码重复度检查</w:t>
      </w:r>
    </w:p>
    <w:p w14:paraId="6CCE6FD3" w14:textId="77777777" w:rsidR="008806FF" w:rsidRDefault="00161A91" w:rsidP="00D44210">
      <w:r>
        <w:rPr>
          <w:rFonts w:hint="eastAsia"/>
        </w:rPr>
        <w:t>1</w:t>
      </w:r>
      <w:r>
        <w:t xml:space="preserve">. </w:t>
      </w:r>
      <w:r>
        <w:t>软件</w:t>
      </w:r>
      <w:r w:rsidR="0009091D" w:rsidRPr="0009091D">
        <w:t>simian-2.5.10.exe</w:t>
      </w:r>
      <w:r w:rsidR="0009091D">
        <w:t>位置</w:t>
      </w:r>
      <w:r w:rsidR="00B738D3" w:rsidRPr="00B738D3">
        <w:t>C:\simian-2.5.10\bin</w:t>
      </w:r>
      <w:r w:rsidR="003803C5">
        <w:rPr>
          <w:rFonts w:hint="eastAsia"/>
        </w:rPr>
        <w:t>，</w:t>
      </w:r>
      <w:r w:rsidR="003803C5">
        <w:t>安装包</w:t>
      </w:r>
      <w:r w:rsidR="003803C5">
        <w:rPr>
          <w:rFonts w:hint="eastAsia"/>
        </w:rPr>
        <w:t>：</w:t>
      </w:r>
      <w:r w:rsidR="006D2C01" w:rsidRPr="006D2C01">
        <w:t>simian-2.5.10.tar.gz</w:t>
      </w:r>
    </w:p>
    <w:p w14:paraId="46A4D4B5" w14:textId="77777777" w:rsidR="00993558" w:rsidRPr="00CA4451" w:rsidRDefault="00993558" w:rsidP="00993558">
      <w:pPr>
        <w:rPr>
          <w:b/>
        </w:rPr>
      </w:pPr>
      <w:r>
        <w:rPr>
          <w:rFonts w:hint="eastAsia"/>
        </w:rPr>
        <w:t>2</w:t>
      </w:r>
      <w:r>
        <w:t xml:space="preserve">. </w:t>
      </w:r>
      <w:r>
        <w:t>执行命令在</w:t>
      </w:r>
      <w:proofErr w:type="spellStart"/>
      <w:r w:rsidR="006A05A3" w:rsidRPr="006A05A3">
        <w:t>sw-duplication.bat</w:t>
      </w:r>
      <w:r w:rsidRPr="001F09A7">
        <w:t>t</w:t>
      </w:r>
      <w:proofErr w:type="spellEnd"/>
      <w:r>
        <w:t>脚本中</w:t>
      </w:r>
    </w:p>
    <w:p w14:paraId="3C8102B0" w14:textId="77777777" w:rsidR="00993558" w:rsidRDefault="00993558" w:rsidP="00993558">
      <w:r>
        <w:t xml:space="preserve">3. </w:t>
      </w:r>
      <w:r>
        <w:t>统计结果</w:t>
      </w:r>
    </w:p>
    <w:p w14:paraId="3C50F919" w14:textId="77777777" w:rsidR="00D45AC0" w:rsidRDefault="00992A08" w:rsidP="00D44210">
      <w:r>
        <w:rPr>
          <w:noProof/>
        </w:rPr>
        <w:drawing>
          <wp:inline distT="0" distB="0" distL="0" distR="0" wp14:anchorId="465B58CC" wp14:editId="396A74A8">
            <wp:extent cx="3971925" cy="24003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101C9" w14:textId="77777777" w:rsidR="00D45AC0" w:rsidRDefault="00D45AC0">
      <w:pPr>
        <w:widowControl/>
        <w:jc w:val="left"/>
      </w:pPr>
      <w:r>
        <w:br w:type="page"/>
      </w:r>
    </w:p>
    <w:p w14:paraId="4F5E3D5B" w14:textId="77777777" w:rsidR="008806FF" w:rsidRDefault="006A7041" w:rsidP="00D44210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通用软件出包</w:t>
      </w:r>
      <w:r w:rsidR="00026EA2">
        <w:rPr>
          <w:rFonts w:hint="eastAsia"/>
          <w:b/>
          <w:sz w:val="28"/>
          <w:szCs w:val="28"/>
        </w:rPr>
        <w:t>(</w:t>
      </w:r>
      <w:proofErr w:type="spellStart"/>
      <w:r w:rsidR="006B6F78" w:rsidRPr="006B6F78">
        <w:rPr>
          <w:b/>
          <w:sz w:val="28"/>
          <w:szCs w:val="28"/>
        </w:rPr>
        <w:t>software_middleware</w:t>
      </w:r>
      <w:proofErr w:type="spellEnd"/>
      <w:r w:rsidR="00026EA2">
        <w:rPr>
          <w:rFonts w:hint="eastAsia"/>
          <w:b/>
          <w:sz w:val="28"/>
          <w:szCs w:val="28"/>
        </w:rPr>
        <w:t>)</w:t>
      </w:r>
    </w:p>
    <w:p w14:paraId="6D64B4E1" w14:textId="77777777" w:rsidR="006A7041" w:rsidRPr="005F4090" w:rsidRDefault="006A7041" w:rsidP="00D44210">
      <w:pPr>
        <w:rPr>
          <w:b/>
          <w:szCs w:val="21"/>
        </w:rPr>
      </w:pPr>
      <w:proofErr w:type="gramStart"/>
      <w:r w:rsidRPr="005F4090">
        <w:rPr>
          <w:b/>
          <w:szCs w:val="21"/>
        </w:rPr>
        <w:t>一</w:t>
      </w:r>
      <w:proofErr w:type="gramEnd"/>
      <w:r w:rsidRPr="005F4090">
        <w:rPr>
          <w:rFonts w:hint="eastAsia"/>
          <w:b/>
          <w:szCs w:val="21"/>
        </w:rPr>
        <w:t>．</w:t>
      </w:r>
      <w:r w:rsidRPr="005F4090">
        <w:rPr>
          <w:b/>
          <w:szCs w:val="21"/>
        </w:rPr>
        <w:t>执行流程</w:t>
      </w:r>
    </w:p>
    <w:p w14:paraId="4B7C205C" w14:textId="77777777" w:rsidR="008806FF" w:rsidRDefault="00D61840" w:rsidP="00D44210">
      <w:r>
        <w:object w:dxaOrig="11701" w:dyaOrig="9121" w14:anchorId="440A3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08pt" o:ole="">
            <v:imagedata r:id="rId54" o:title=""/>
          </v:shape>
          <o:OLEObject Type="Embed" ProgID="Visio.Drawing.15" ShapeID="_x0000_i1025" DrawAspect="Content" ObjectID="_1678879214" r:id="rId55"/>
        </w:object>
      </w:r>
    </w:p>
    <w:p w14:paraId="73F256BD" w14:textId="77777777" w:rsidR="008806FF" w:rsidRDefault="002F1065" w:rsidP="00D44210">
      <w:r>
        <w:t>备注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98246B">
        <w:rPr>
          <w:rFonts w:hint="eastAsia"/>
        </w:rPr>
        <w:t>在编译通用软件的时候</w:t>
      </w:r>
      <w:r w:rsidR="00492DFD">
        <w:rPr>
          <w:rFonts w:hint="eastAsia"/>
        </w:rPr>
        <w:t>，需要拷贝软件依赖的动态</w:t>
      </w:r>
      <w:proofErr w:type="gramStart"/>
      <w:r w:rsidR="00492DFD">
        <w:rPr>
          <w:rFonts w:hint="eastAsia"/>
        </w:rPr>
        <w:t>库相关</w:t>
      </w:r>
      <w:proofErr w:type="gramEnd"/>
      <w:r w:rsidR="00492DFD">
        <w:rPr>
          <w:rFonts w:hint="eastAsia"/>
        </w:rPr>
        <w:t>文件</w:t>
      </w:r>
      <w:r w:rsidR="00684A73">
        <w:rPr>
          <w:rFonts w:hint="eastAsia"/>
        </w:rPr>
        <w:t>，该功能在</w:t>
      </w:r>
      <w:r w:rsidR="004E69E9" w:rsidRPr="004E69E9">
        <w:t>software_compile.py</w:t>
      </w:r>
      <w:r w:rsidR="004E69E9">
        <w:t>脚本中实现</w:t>
      </w:r>
      <w:r w:rsidR="009961B4">
        <w:rPr>
          <w:rFonts w:hint="eastAsia"/>
        </w:rPr>
        <w:t>：</w:t>
      </w:r>
      <w:r w:rsidR="00F952E3">
        <w:rPr>
          <w:rFonts w:hint="eastAsia"/>
        </w:rPr>
        <w:t>如果是</w:t>
      </w:r>
      <w:r w:rsidR="0041744C">
        <w:rPr>
          <w:rFonts w:hint="eastAsia"/>
        </w:rPr>
        <w:t>出</w:t>
      </w:r>
      <w:r w:rsidR="00821D09">
        <w:rPr>
          <w:rFonts w:hint="eastAsia"/>
        </w:rPr>
        <w:t>正式包</w:t>
      </w:r>
      <w:r w:rsidR="004B346D">
        <w:rPr>
          <w:rFonts w:hint="eastAsia"/>
        </w:rPr>
        <w:t>，动态库编译时直接将编译结果拷贝到本地的</w:t>
      </w:r>
      <w:r w:rsidR="00DA651C">
        <w:t>D:\Jenkins\workspace\software</w:t>
      </w:r>
      <w:r w:rsidR="00DA651C">
        <w:t>目录下</w:t>
      </w:r>
      <w:r w:rsidR="00DA651C">
        <w:rPr>
          <w:rFonts w:hint="eastAsia"/>
        </w:rPr>
        <w:t>，</w:t>
      </w:r>
      <w:r w:rsidR="00DA651C">
        <w:t>软件编译是直接从该目录取</w:t>
      </w:r>
      <w:r w:rsidR="00DA651C">
        <w:rPr>
          <w:rFonts w:hint="eastAsia"/>
        </w:rPr>
        <w:t>；</w:t>
      </w:r>
      <w:r w:rsidR="000428A3">
        <w:rPr>
          <w:rFonts w:hint="eastAsia"/>
        </w:rPr>
        <w:t>如果是非正式包，</w:t>
      </w:r>
      <w:r w:rsidR="005E7DBC">
        <w:rPr>
          <w:rFonts w:hint="eastAsia"/>
        </w:rPr>
        <w:t>则从</w:t>
      </w:r>
      <w:r w:rsidR="005E7DBC">
        <w:rPr>
          <w:rFonts w:hint="eastAsia"/>
        </w:rPr>
        <w:t>Jenkins</w:t>
      </w:r>
      <w:r w:rsidR="005E7DBC">
        <w:rPr>
          <w:rFonts w:hint="eastAsia"/>
        </w:rPr>
        <w:t>服务器的</w:t>
      </w:r>
      <w:r w:rsidR="003D1A94" w:rsidRPr="003D1A94">
        <w:t>/home/share/</w:t>
      </w:r>
      <w:proofErr w:type="spellStart"/>
      <w:r w:rsidR="003D1A94" w:rsidRPr="003D1A94">
        <w:t>dll</w:t>
      </w:r>
      <w:proofErr w:type="spellEnd"/>
      <w:r w:rsidR="003D1A94" w:rsidRPr="003D1A94">
        <w:t>/master</w:t>
      </w:r>
      <w:r w:rsidR="003D1A94">
        <w:t>目录下取</w:t>
      </w:r>
    </w:p>
    <w:p w14:paraId="32F69163" w14:textId="77777777" w:rsidR="00C37EBC" w:rsidRDefault="00C37EBC" w:rsidP="00D44210"/>
    <w:p w14:paraId="38345F34" w14:textId="77777777" w:rsidR="002F1977" w:rsidRDefault="002F1977" w:rsidP="00D44210">
      <w:r>
        <w:t>备注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EB7DCF">
        <w:rPr>
          <w:rFonts w:hint="eastAsia"/>
        </w:rPr>
        <w:t>编译结束后</w:t>
      </w:r>
      <w:r w:rsidR="00940389">
        <w:rPr>
          <w:rFonts w:hint="eastAsia"/>
        </w:rPr>
        <w:t>，</w:t>
      </w:r>
      <w:r w:rsidR="00225F84">
        <w:rPr>
          <w:rFonts w:hint="eastAsia"/>
        </w:rPr>
        <w:t>无论成功还是失败，都</w:t>
      </w:r>
      <w:r w:rsidR="00940389">
        <w:rPr>
          <w:rFonts w:hint="eastAsia"/>
        </w:rPr>
        <w:t>会将所有编译结果拷贝到</w:t>
      </w:r>
      <w:r w:rsidR="00940389">
        <w:rPr>
          <w:rFonts w:hint="eastAsia"/>
        </w:rPr>
        <w:t>Jenkins</w:t>
      </w:r>
      <w:r w:rsidR="00940389">
        <w:rPr>
          <w:rFonts w:hint="eastAsia"/>
        </w:rPr>
        <w:t>服务器的</w:t>
      </w:r>
      <w:r w:rsidR="00C15995" w:rsidRPr="00C15995">
        <w:t>/var/lib/</w:t>
      </w:r>
      <w:proofErr w:type="spellStart"/>
      <w:r w:rsidR="00C15995" w:rsidRPr="00C15995">
        <w:t>jenkins</w:t>
      </w:r>
      <w:proofErr w:type="spellEnd"/>
      <w:r w:rsidR="00C15995" w:rsidRPr="00C15995">
        <w:t>/</w:t>
      </w:r>
      <w:proofErr w:type="spellStart"/>
      <w:r w:rsidR="00C15995" w:rsidRPr="00C15995">
        <w:t>userContent</w:t>
      </w:r>
      <w:proofErr w:type="spellEnd"/>
      <w:r w:rsidR="00C15995">
        <w:t>目录下</w:t>
      </w:r>
      <w:r w:rsidR="00496B54">
        <w:rPr>
          <w:rFonts w:hint="eastAsia"/>
        </w:rPr>
        <w:t>，</w:t>
      </w:r>
      <w:r w:rsidR="00496B54">
        <w:t>该功能在</w:t>
      </w:r>
      <w:r w:rsidR="002A1F38" w:rsidRPr="002A1F38">
        <w:t>file_transfer.py</w:t>
      </w:r>
      <w:r w:rsidR="00077D6D">
        <w:t>脚本中实现</w:t>
      </w:r>
    </w:p>
    <w:p w14:paraId="4C35185E" w14:textId="77777777" w:rsidR="002F1977" w:rsidRDefault="002F1977" w:rsidP="00D44210"/>
    <w:p w14:paraId="2BF4BD1E" w14:textId="77777777" w:rsidR="00C37EBC" w:rsidRDefault="00C37EBC" w:rsidP="00D44210">
      <w:r>
        <w:t>备注</w:t>
      </w:r>
      <w:r w:rsidR="00FA662D">
        <w:rPr>
          <w:rFonts w:hint="eastAsia"/>
        </w:rPr>
        <w:t>3</w:t>
      </w:r>
      <w:r>
        <w:rPr>
          <w:rFonts w:hint="eastAsia"/>
        </w:rPr>
        <w:t>：</w:t>
      </w:r>
      <w:r w:rsidR="00B60FDE">
        <w:rPr>
          <w:rFonts w:hint="eastAsia"/>
        </w:rPr>
        <w:t>当所有步骤执行成功后</w:t>
      </w:r>
      <w:r w:rsidR="00724028">
        <w:rPr>
          <w:rFonts w:hint="eastAsia"/>
        </w:rPr>
        <w:t>(</w:t>
      </w:r>
      <w:r w:rsidR="00724028">
        <w:rPr>
          <w:rFonts w:hint="eastAsia"/>
        </w:rPr>
        <w:t>任意步骤失败则无需拷贝</w:t>
      </w:r>
      <w:r w:rsidR="00724028">
        <w:t>)</w:t>
      </w:r>
      <w:r w:rsidR="00B60FDE">
        <w:rPr>
          <w:rFonts w:hint="eastAsia"/>
        </w:rPr>
        <w:t>，需要把动态</w:t>
      </w:r>
      <w:proofErr w:type="gramStart"/>
      <w:r w:rsidR="00B60FDE">
        <w:rPr>
          <w:rFonts w:hint="eastAsia"/>
        </w:rPr>
        <w:t>库相关</w:t>
      </w:r>
      <w:proofErr w:type="gramEnd"/>
      <w:r w:rsidR="00B60FDE">
        <w:rPr>
          <w:rFonts w:hint="eastAsia"/>
        </w:rPr>
        <w:t>的文件拷贝到网盘中</w:t>
      </w:r>
      <w:r w:rsidR="00D31777">
        <w:rPr>
          <w:rFonts w:hint="eastAsia"/>
        </w:rPr>
        <w:t>，</w:t>
      </w:r>
      <w:proofErr w:type="gramStart"/>
      <w:r w:rsidR="00D31777">
        <w:rPr>
          <w:rFonts w:hint="eastAsia"/>
        </w:rPr>
        <w:t>以便产线在</w:t>
      </w:r>
      <w:proofErr w:type="gramEnd"/>
      <w:r w:rsidR="00D31777">
        <w:rPr>
          <w:rFonts w:hint="eastAsia"/>
        </w:rPr>
        <w:t>运行软件的时候</w:t>
      </w:r>
      <w:r w:rsidR="00784F0D">
        <w:rPr>
          <w:rFonts w:hint="eastAsia"/>
        </w:rPr>
        <w:t>能够</w:t>
      </w:r>
      <w:proofErr w:type="gramStart"/>
      <w:r w:rsidR="00784F0D">
        <w:rPr>
          <w:rFonts w:hint="eastAsia"/>
        </w:rPr>
        <w:t>从网盘取用</w:t>
      </w:r>
      <w:proofErr w:type="gramEnd"/>
      <w:r w:rsidR="00193775">
        <w:rPr>
          <w:rFonts w:hint="eastAsia"/>
        </w:rPr>
        <w:t>，该过程在</w:t>
      </w:r>
      <w:r w:rsidR="00070794" w:rsidRPr="00070794">
        <w:t>collection_log.sh</w:t>
      </w:r>
      <w:r w:rsidR="00070794">
        <w:t>脚本中实现</w:t>
      </w:r>
      <w:r w:rsidR="00070794">
        <w:rPr>
          <w:rFonts w:hint="eastAsia"/>
        </w:rPr>
        <w:t>：</w:t>
      </w:r>
      <w:r w:rsidR="007F76B5">
        <w:rPr>
          <w:rFonts w:hint="eastAsia"/>
        </w:rPr>
        <w:t>如果是</w:t>
      </w:r>
      <w:r w:rsidR="007F76B5">
        <w:rPr>
          <w:rFonts w:hint="eastAsia"/>
        </w:rPr>
        <w:t>re</w:t>
      </w:r>
      <w:r w:rsidR="007F76B5">
        <w:t>lease</w:t>
      </w:r>
      <w:r w:rsidR="007F76B5">
        <w:t>分支</w:t>
      </w:r>
      <w:r w:rsidR="00C35571">
        <w:rPr>
          <w:rFonts w:hint="eastAsia"/>
        </w:rPr>
        <w:t>，就拷贝到</w:t>
      </w:r>
      <w:r w:rsidR="00C35571" w:rsidRPr="00C35571">
        <w:t>/home/</w:t>
      </w:r>
      <w:proofErr w:type="spellStart"/>
      <w:r w:rsidR="00C35571" w:rsidRPr="00C35571">
        <w:t>releasedll</w:t>
      </w:r>
      <w:proofErr w:type="spellEnd"/>
      <w:r w:rsidR="00C35571" w:rsidRPr="00C35571">
        <w:t>/</w:t>
      </w:r>
      <w:r w:rsidR="00C35571">
        <w:t>目录下</w:t>
      </w:r>
      <w:r w:rsidR="00C35571">
        <w:rPr>
          <w:rFonts w:hint="eastAsia"/>
        </w:rPr>
        <w:t>，</w:t>
      </w:r>
      <w:r w:rsidR="001F6D4F">
        <w:rPr>
          <w:rFonts w:hint="eastAsia"/>
        </w:rPr>
        <w:t>其他</w:t>
      </w:r>
      <w:r w:rsidR="001F6D4F">
        <w:t>分支</w:t>
      </w:r>
      <w:r w:rsidR="00C35571">
        <w:t>拷贝到</w:t>
      </w:r>
      <w:r w:rsidR="00C35571" w:rsidRPr="00C35571">
        <w:t>/home/share/</w:t>
      </w:r>
      <w:r w:rsidR="00C35571">
        <w:t>目录下</w:t>
      </w:r>
      <w:r w:rsidR="00036BD6">
        <w:rPr>
          <w:rFonts w:hint="eastAsia"/>
        </w:rPr>
        <w:t>；</w:t>
      </w:r>
      <w:r w:rsidR="00695322">
        <w:rPr>
          <w:rFonts w:hint="eastAsia"/>
        </w:rPr>
        <w:t>整个拷贝过程都在</w:t>
      </w:r>
      <w:r w:rsidR="00695322">
        <w:rPr>
          <w:rFonts w:hint="eastAsia"/>
        </w:rPr>
        <w:t>master</w:t>
      </w:r>
      <w:r w:rsidR="00695322">
        <w:rPr>
          <w:rFonts w:hint="eastAsia"/>
        </w:rPr>
        <w:t>服务器上进行</w:t>
      </w:r>
      <w:r w:rsidR="00E7420A">
        <w:rPr>
          <w:rFonts w:hint="eastAsia"/>
        </w:rPr>
        <w:t>，</w:t>
      </w:r>
      <w:r w:rsidR="00FE6B86" w:rsidRPr="00C35571">
        <w:t>/home/</w:t>
      </w:r>
      <w:proofErr w:type="spellStart"/>
      <w:r w:rsidR="00FE6B86" w:rsidRPr="00C35571">
        <w:t>releasedll</w:t>
      </w:r>
      <w:proofErr w:type="spellEnd"/>
      <w:r w:rsidR="00FE6B86" w:rsidRPr="00C35571">
        <w:t>/</w:t>
      </w:r>
      <w:r w:rsidR="00FE6B86">
        <w:t>目录</w:t>
      </w:r>
      <w:proofErr w:type="gramStart"/>
      <w:r w:rsidR="00FE6B86">
        <w:t>是网盘</w:t>
      </w:r>
      <w:proofErr w:type="gramEnd"/>
      <w:r w:rsidR="00FE6B86" w:rsidRPr="00FE6B86">
        <w:t>172.20.23.10</w:t>
      </w:r>
      <w:r w:rsidR="00FE6B86">
        <w:t>挂载到</w:t>
      </w:r>
      <w:r w:rsidR="00FE6B86">
        <w:t>master</w:t>
      </w:r>
      <w:r w:rsidR="00FE6B86">
        <w:t>服务器上的</w:t>
      </w:r>
      <w:r w:rsidR="00FE6B86">
        <w:rPr>
          <w:rFonts w:hint="eastAsia"/>
        </w:rPr>
        <w:t>，</w:t>
      </w:r>
      <w:r w:rsidR="00FE6B86">
        <w:t>挂载配置文件为</w:t>
      </w:r>
      <w:r w:rsidR="00FE6B86" w:rsidRPr="00FE6B86">
        <w:t>/</w:t>
      </w:r>
      <w:proofErr w:type="spellStart"/>
      <w:r w:rsidR="00FE6B86" w:rsidRPr="00FE6B86">
        <w:t>etc</w:t>
      </w:r>
      <w:proofErr w:type="spellEnd"/>
      <w:r w:rsidR="00FE6B86" w:rsidRPr="00FE6B86">
        <w:t>/</w:t>
      </w:r>
      <w:proofErr w:type="spellStart"/>
      <w:r w:rsidR="00FE6B86" w:rsidRPr="00FE6B86">
        <w:t>fstab</w:t>
      </w:r>
      <w:proofErr w:type="spellEnd"/>
    </w:p>
    <w:p w14:paraId="6708021C" w14:textId="77777777" w:rsidR="008806FF" w:rsidRDefault="00E85859" w:rsidP="00D44210">
      <w:r>
        <w:rPr>
          <w:noProof/>
        </w:rPr>
        <w:drawing>
          <wp:inline distT="0" distB="0" distL="0" distR="0" wp14:anchorId="56CAAB49" wp14:editId="3819E490">
            <wp:extent cx="6645910" cy="1553845"/>
            <wp:effectExtent l="0" t="0" r="2540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5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5E0B0" w14:textId="77777777" w:rsidR="008806FF" w:rsidRDefault="003707CF" w:rsidP="00D44210">
      <w:r w:rsidRPr="00FE6B86">
        <w:lastRenderedPageBreak/>
        <w:t>172.20.23.10</w:t>
      </w:r>
      <w:proofErr w:type="gramStart"/>
      <w:r>
        <w:t>网盘服务器</w:t>
      </w:r>
      <w:proofErr w:type="gramEnd"/>
      <w:r>
        <w:t>是何</w:t>
      </w:r>
      <w:proofErr w:type="gramStart"/>
      <w:r>
        <w:t>川维护</w:t>
      </w:r>
      <w:proofErr w:type="gramEnd"/>
      <w:r>
        <w:t>的</w:t>
      </w:r>
    </w:p>
    <w:p w14:paraId="48C984B9" w14:textId="77777777" w:rsidR="00CD7D41" w:rsidRDefault="00CD7D41" w:rsidP="00D44210"/>
    <w:p w14:paraId="75F57D4D" w14:textId="77777777" w:rsidR="00CD7D41" w:rsidRPr="003F14A2" w:rsidRDefault="00E864E4" w:rsidP="00E864E4">
      <w:pPr>
        <w:rPr>
          <w:b/>
        </w:rPr>
      </w:pPr>
      <w:r w:rsidRPr="003F14A2">
        <w:rPr>
          <w:b/>
        </w:rPr>
        <w:t>二</w:t>
      </w:r>
      <w:r w:rsidRPr="003F14A2">
        <w:rPr>
          <w:rFonts w:hint="eastAsia"/>
          <w:b/>
        </w:rPr>
        <w:t>．</w:t>
      </w:r>
      <w:r w:rsidR="00CD7D41" w:rsidRPr="003F14A2">
        <w:rPr>
          <w:rFonts w:hint="eastAsia"/>
          <w:b/>
        </w:rPr>
        <w:t>动态库测试</w:t>
      </w:r>
    </w:p>
    <w:p w14:paraId="65D4F9D7" w14:textId="77777777" w:rsidR="00FA325B" w:rsidRDefault="009E1804" w:rsidP="00FA325B">
      <w:r>
        <w:rPr>
          <w:rFonts w:hint="eastAsia"/>
        </w:rPr>
        <w:t>1</w:t>
      </w:r>
      <w:r>
        <w:t xml:space="preserve">. </w:t>
      </w:r>
      <w:r>
        <w:t>脚本路径</w:t>
      </w:r>
      <w:r>
        <w:rPr>
          <w:rFonts w:hint="eastAsia"/>
        </w:rPr>
        <w:t>：</w:t>
      </w:r>
      <w:proofErr w:type="spellStart"/>
      <w:r w:rsidR="00503950" w:rsidRPr="00503950">
        <w:t>software_middleware</w:t>
      </w:r>
      <w:proofErr w:type="spellEnd"/>
      <w:r w:rsidR="00503950" w:rsidRPr="00503950">
        <w:t>\02 ci\03 software\</w:t>
      </w:r>
      <w:proofErr w:type="spellStart"/>
      <w:r w:rsidR="00503950" w:rsidRPr="00503950">
        <w:t>hlt</w:t>
      </w:r>
      <w:proofErr w:type="spellEnd"/>
    </w:p>
    <w:p w14:paraId="3681AB83" w14:textId="77777777" w:rsidR="006A4B2D" w:rsidRDefault="006A4B2D" w:rsidP="00FA325B">
      <w:r>
        <w:t xml:space="preserve">2. </w:t>
      </w:r>
      <w:r>
        <w:t>脚本功能说明</w:t>
      </w:r>
      <w:r>
        <w:rPr>
          <w:rFonts w:hint="eastAsia"/>
        </w:rPr>
        <w:t>：</w:t>
      </w:r>
    </w:p>
    <w:p w14:paraId="279D847A" w14:textId="77777777" w:rsidR="006A4B2D" w:rsidRDefault="006A4B2D" w:rsidP="00FA325B">
      <w:r>
        <w:rPr>
          <w:noProof/>
        </w:rPr>
        <w:drawing>
          <wp:inline distT="0" distB="0" distL="0" distR="0" wp14:anchorId="5462485F" wp14:editId="597F391B">
            <wp:extent cx="5638800" cy="145732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00586" w14:textId="77777777" w:rsidR="008937D7" w:rsidRDefault="00E51BC0" w:rsidP="00FA325B">
      <w:r>
        <w:rPr>
          <w:rFonts w:hint="eastAsia"/>
        </w:rPr>
        <w:t>I</w:t>
      </w:r>
      <w:r>
        <w:t xml:space="preserve">nterface: </w:t>
      </w:r>
      <w:r>
        <w:t>动态库接口函数封装</w:t>
      </w:r>
    </w:p>
    <w:p w14:paraId="7310D146" w14:textId="77777777" w:rsidR="00E51BC0" w:rsidRDefault="00E51BC0" w:rsidP="00FA325B">
      <w:r>
        <w:t xml:space="preserve">Libraries: </w:t>
      </w:r>
      <w:r>
        <w:t>动态库测试用例实现</w:t>
      </w:r>
    </w:p>
    <w:p w14:paraId="67396456" w14:textId="77777777" w:rsidR="00E51BC0" w:rsidRDefault="00CD595C" w:rsidP="00FA325B">
      <w:r>
        <w:t xml:space="preserve">Templates: </w:t>
      </w:r>
      <w:r>
        <w:t>测试用例表格</w:t>
      </w:r>
    </w:p>
    <w:p w14:paraId="1FCB2577" w14:textId="77777777" w:rsidR="008937D7" w:rsidRDefault="00CD595C" w:rsidP="00FA325B">
      <w:proofErr w:type="spellStart"/>
      <w:r>
        <w:t>TestCases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测试用例</w:t>
      </w:r>
    </w:p>
    <w:p w14:paraId="4F690120" w14:textId="77777777" w:rsidR="00CD595C" w:rsidRDefault="00CD595C" w:rsidP="00FA325B">
      <w:proofErr w:type="spellStart"/>
      <w:r>
        <w:t>Parameter.cfg</w:t>
      </w:r>
      <w:proofErr w:type="spellEnd"/>
      <w:r>
        <w:t xml:space="preserve">: </w:t>
      </w:r>
      <w:r>
        <w:t>配置文件</w:t>
      </w:r>
      <w:r w:rsidR="00CC79A0">
        <w:rPr>
          <w:rFonts w:hint="eastAsia"/>
        </w:rPr>
        <w:t>，</w:t>
      </w:r>
      <w:r w:rsidR="00CC79A0">
        <w:t>分别为</w:t>
      </w:r>
      <w:r w:rsidR="00CC79A0">
        <w:t>SEVB5</w:t>
      </w:r>
      <w:r w:rsidR="00CC79A0">
        <w:t>板的</w:t>
      </w:r>
      <w:r w:rsidR="00CC79A0">
        <w:t>SN</w:t>
      </w:r>
      <w:r w:rsidR="00CC79A0">
        <w:rPr>
          <w:rFonts w:hint="eastAsia"/>
        </w:rPr>
        <w:t>，</w:t>
      </w:r>
      <w:r w:rsidR="00CC79A0">
        <w:rPr>
          <w:rFonts w:hint="eastAsia"/>
        </w:rPr>
        <w:t>SEVB</w:t>
      </w:r>
      <w:r w:rsidR="00CC79A0">
        <w:t>16</w:t>
      </w:r>
      <w:r w:rsidR="00CC79A0">
        <w:t>的</w:t>
      </w:r>
      <w:r w:rsidR="00CC79A0">
        <w:t>SN</w:t>
      </w:r>
      <w:r w:rsidR="00CC79A0">
        <w:rPr>
          <w:rFonts w:hint="eastAsia"/>
        </w:rPr>
        <w:t>，</w:t>
      </w:r>
      <w:r w:rsidR="00CC79A0">
        <w:t>以及</w:t>
      </w:r>
      <w:r w:rsidR="00CC79A0">
        <w:t>tag</w:t>
      </w:r>
    </w:p>
    <w:p w14:paraId="0A5CF9A0" w14:textId="77777777" w:rsidR="00CD595C" w:rsidRDefault="00617EBB" w:rsidP="00FA325B">
      <w:r>
        <w:rPr>
          <w:noProof/>
        </w:rPr>
        <w:drawing>
          <wp:inline distT="0" distB="0" distL="0" distR="0" wp14:anchorId="00BE9D6D" wp14:editId="2BA9FF31">
            <wp:extent cx="3514725" cy="79057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1302A" w14:textId="77777777" w:rsidR="008937D7" w:rsidRDefault="000B2ECB" w:rsidP="00FA325B">
      <w:r>
        <w:t>robotRun.py</w:t>
      </w:r>
      <w:r>
        <w:rPr>
          <w:rFonts w:hint="eastAsia"/>
        </w:rPr>
        <w:t>:</w:t>
      </w:r>
      <w:r>
        <w:t xml:space="preserve"> </w:t>
      </w:r>
      <w:r>
        <w:t>测试入口</w:t>
      </w:r>
      <w:r>
        <w:rPr>
          <w:rFonts w:hint="eastAsia"/>
        </w:rPr>
        <w:t>，</w:t>
      </w:r>
      <w:r>
        <w:t>不带参数</w:t>
      </w:r>
    </w:p>
    <w:p w14:paraId="79018835" w14:textId="77777777" w:rsidR="00430D56" w:rsidRDefault="00430D56">
      <w:pPr>
        <w:widowControl/>
        <w:jc w:val="left"/>
      </w:pPr>
      <w:r>
        <w:br w:type="page"/>
      </w:r>
    </w:p>
    <w:p w14:paraId="4AD347FF" w14:textId="77777777" w:rsidR="00FA325B" w:rsidRDefault="00FA325B" w:rsidP="00FA325B"/>
    <w:p w14:paraId="267DED76" w14:textId="77777777" w:rsidR="008806FF" w:rsidRDefault="00025E1A" w:rsidP="00D44210">
      <w:r>
        <w:rPr>
          <w:b/>
          <w:sz w:val="28"/>
          <w:szCs w:val="28"/>
        </w:rPr>
        <w:t>HW</w:t>
      </w:r>
      <w:r>
        <w:rPr>
          <w:b/>
          <w:sz w:val="28"/>
          <w:szCs w:val="28"/>
        </w:rPr>
        <w:t>数据回传工具</w:t>
      </w:r>
    </w:p>
    <w:p w14:paraId="480B89F4" w14:textId="77777777" w:rsidR="008806FF" w:rsidRDefault="00530EE5" w:rsidP="00530EE5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脚本路径</w:t>
      </w:r>
      <w:proofErr w:type="spellStart"/>
      <w:r w:rsidRPr="00530EE5">
        <w:rPr>
          <w:rFonts w:hint="eastAsia"/>
        </w:rPr>
        <w:t>tool_middleware</w:t>
      </w:r>
      <w:proofErr w:type="spellEnd"/>
      <w:r w:rsidRPr="00530EE5">
        <w:rPr>
          <w:rFonts w:hint="eastAsia"/>
        </w:rPr>
        <w:t xml:space="preserve">\04 </w:t>
      </w:r>
      <w:proofErr w:type="spellStart"/>
      <w:r w:rsidRPr="00530EE5">
        <w:rPr>
          <w:rFonts w:hint="eastAsia"/>
        </w:rPr>
        <w:t>src</w:t>
      </w:r>
      <w:proofErr w:type="spellEnd"/>
      <w:r w:rsidRPr="00530EE5">
        <w:rPr>
          <w:rFonts w:hint="eastAsia"/>
        </w:rPr>
        <w:t>\03 software\</w:t>
      </w:r>
      <w:r w:rsidRPr="00530EE5">
        <w:rPr>
          <w:rFonts w:hint="eastAsia"/>
        </w:rPr>
        <w:t>生产相关工具</w:t>
      </w:r>
      <w:r w:rsidRPr="00530EE5">
        <w:rPr>
          <w:rFonts w:hint="eastAsia"/>
        </w:rPr>
        <w:t>\</w:t>
      </w:r>
      <w:proofErr w:type="spellStart"/>
      <w:r w:rsidRPr="00530EE5">
        <w:rPr>
          <w:rFonts w:hint="eastAsia"/>
        </w:rPr>
        <w:t>HW_DataBack</w:t>
      </w:r>
      <w:proofErr w:type="spellEnd"/>
    </w:p>
    <w:p w14:paraId="7DB8376B" w14:textId="77777777" w:rsidR="008806FF" w:rsidRDefault="00B316D2" w:rsidP="00B316D2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执行流程</w:t>
      </w:r>
    </w:p>
    <w:p w14:paraId="1F3305A6" w14:textId="77777777" w:rsidR="00B316D2" w:rsidRDefault="007727ED" w:rsidP="00B316D2">
      <w:r>
        <w:object w:dxaOrig="5686" w:dyaOrig="6885" w14:anchorId="33AFD52B">
          <v:shape id="_x0000_i1026" type="#_x0000_t75" style="width:284.25pt;height:344.25pt" o:ole="">
            <v:imagedata r:id="rId59" o:title=""/>
          </v:shape>
          <o:OLEObject Type="Embed" ProgID="Visio.Drawing.15" ShapeID="_x0000_i1026" DrawAspect="Content" ObjectID="_1678879215" r:id="rId60"/>
        </w:object>
      </w:r>
    </w:p>
    <w:p w14:paraId="036C7BDD" w14:textId="77777777" w:rsidR="008806FF" w:rsidRDefault="008806FF" w:rsidP="00D44210"/>
    <w:p w14:paraId="73D8767E" w14:textId="77777777" w:rsidR="008806FF" w:rsidRDefault="008806FF" w:rsidP="00D44210"/>
    <w:p w14:paraId="5246BC3B" w14:textId="77777777" w:rsidR="008806FF" w:rsidRDefault="008806FF" w:rsidP="00D44210"/>
    <w:p w14:paraId="7EAFF208" w14:textId="77777777" w:rsidR="008806FF" w:rsidRDefault="008806FF" w:rsidP="00D44210"/>
    <w:p w14:paraId="3EE50B80" w14:textId="77777777" w:rsidR="008806FF" w:rsidRDefault="008806FF" w:rsidP="00D44210"/>
    <w:p w14:paraId="73F70B3C" w14:textId="77777777" w:rsidR="008806FF" w:rsidRDefault="008806FF" w:rsidP="00D44210"/>
    <w:p w14:paraId="6776DF8D" w14:textId="77777777" w:rsidR="008806FF" w:rsidRDefault="008806FF" w:rsidP="00D44210"/>
    <w:p w14:paraId="566B0DA5" w14:textId="77777777" w:rsidR="008806FF" w:rsidRDefault="008806FF" w:rsidP="00D44210"/>
    <w:p w14:paraId="63F76295" w14:textId="77777777" w:rsidR="008806FF" w:rsidRDefault="008806FF" w:rsidP="00D44210"/>
    <w:p w14:paraId="248DE0B2" w14:textId="77777777" w:rsidR="008806FF" w:rsidRDefault="008806FF" w:rsidP="00D44210"/>
    <w:p w14:paraId="71F1DC16" w14:textId="77777777" w:rsidR="008806FF" w:rsidRDefault="008806FF" w:rsidP="00D44210"/>
    <w:p w14:paraId="66952682" w14:textId="77777777" w:rsidR="008806FF" w:rsidRDefault="008806FF" w:rsidP="00D44210"/>
    <w:p w14:paraId="02F34670" w14:textId="77777777" w:rsidR="008806FF" w:rsidRDefault="008806FF" w:rsidP="00D44210"/>
    <w:p w14:paraId="49E1D7CE" w14:textId="77777777" w:rsidR="008806FF" w:rsidRDefault="008806FF" w:rsidP="00D44210"/>
    <w:p w14:paraId="7820DE9D" w14:textId="77777777" w:rsidR="008806FF" w:rsidRDefault="008806FF" w:rsidP="00D44210"/>
    <w:p w14:paraId="200929A5" w14:textId="77777777" w:rsidR="008806FF" w:rsidRDefault="008806FF" w:rsidP="00D44210"/>
    <w:p w14:paraId="1A8F551E" w14:textId="77777777" w:rsidR="008806FF" w:rsidRDefault="008806FF" w:rsidP="00D44210"/>
    <w:p w14:paraId="07C11FE4" w14:textId="77777777" w:rsidR="008806FF" w:rsidRDefault="008806FF" w:rsidP="00D44210"/>
    <w:p w14:paraId="16F125F4" w14:textId="77777777" w:rsidR="008806FF" w:rsidRDefault="008806FF" w:rsidP="00D44210"/>
    <w:p w14:paraId="3C49B6FD" w14:textId="77777777" w:rsidR="00E424FC" w:rsidRDefault="00E424FC" w:rsidP="00D44210"/>
    <w:p w14:paraId="72FDEE56" w14:textId="77777777" w:rsidR="00E424FC" w:rsidRDefault="00E424FC" w:rsidP="00D44210"/>
    <w:p w14:paraId="12AD3EB3" w14:textId="77777777" w:rsidR="00E424FC" w:rsidRDefault="00E55DDF" w:rsidP="00D44210">
      <w:r>
        <w:rPr>
          <w:b/>
          <w:sz w:val="28"/>
          <w:szCs w:val="28"/>
        </w:rPr>
        <w:lastRenderedPageBreak/>
        <w:t>EED</w:t>
      </w:r>
      <w:r>
        <w:rPr>
          <w:b/>
          <w:sz w:val="28"/>
          <w:szCs w:val="28"/>
        </w:rPr>
        <w:t>导入工具</w:t>
      </w:r>
    </w:p>
    <w:p w14:paraId="1B4B0A68" w14:textId="77777777" w:rsidR="000878FA" w:rsidRDefault="00984161" w:rsidP="00AF258F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脚本路径：</w:t>
      </w:r>
      <w:proofErr w:type="spellStart"/>
      <w:r w:rsidR="00AF258F" w:rsidRPr="00AF258F">
        <w:rPr>
          <w:rFonts w:hint="eastAsia"/>
        </w:rPr>
        <w:t>tool_middleware</w:t>
      </w:r>
      <w:proofErr w:type="spellEnd"/>
      <w:r w:rsidR="00AF258F" w:rsidRPr="00AF258F">
        <w:rPr>
          <w:rFonts w:hint="eastAsia"/>
        </w:rPr>
        <w:t xml:space="preserve">\04 </w:t>
      </w:r>
      <w:proofErr w:type="spellStart"/>
      <w:r w:rsidR="00AF258F" w:rsidRPr="00AF258F">
        <w:rPr>
          <w:rFonts w:hint="eastAsia"/>
        </w:rPr>
        <w:t>src</w:t>
      </w:r>
      <w:proofErr w:type="spellEnd"/>
      <w:r w:rsidR="00AF258F" w:rsidRPr="00AF258F">
        <w:rPr>
          <w:rFonts w:hint="eastAsia"/>
        </w:rPr>
        <w:t>\03 software\EED</w:t>
      </w:r>
      <w:r w:rsidR="00AF258F" w:rsidRPr="00AF258F">
        <w:rPr>
          <w:rFonts w:hint="eastAsia"/>
        </w:rPr>
        <w:t>相关工具</w:t>
      </w:r>
      <w:r w:rsidR="00AF258F" w:rsidRPr="00AF258F">
        <w:rPr>
          <w:rFonts w:hint="eastAsia"/>
        </w:rPr>
        <w:t>\</w:t>
      </w:r>
      <w:proofErr w:type="spellStart"/>
      <w:r w:rsidR="00AF258F" w:rsidRPr="00AF258F">
        <w:rPr>
          <w:rFonts w:hint="eastAsia"/>
        </w:rPr>
        <w:t>EEDModule</w:t>
      </w:r>
      <w:proofErr w:type="spellEnd"/>
    </w:p>
    <w:p w14:paraId="28DB0628" w14:textId="77777777" w:rsidR="000878FA" w:rsidRDefault="000878FA" w:rsidP="00D44210"/>
    <w:p w14:paraId="75880638" w14:textId="77777777" w:rsidR="000878FA" w:rsidRDefault="000878FA" w:rsidP="00D44210"/>
    <w:p w14:paraId="7E637C70" w14:textId="77777777" w:rsidR="0010080E" w:rsidRDefault="0010080E" w:rsidP="00D44210"/>
    <w:p w14:paraId="49A9DCAF" w14:textId="77777777" w:rsidR="0010080E" w:rsidRDefault="0010080E" w:rsidP="00D44210">
      <w:r>
        <w:rPr>
          <w:b/>
          <w:sz w:val="28"/>
          <w:szCs w:val="28"/>
        </w:rPr>
        <w:t>FQC</w:t>
      </w:r>
      <w:r>
        <w:rPr>
          <w:b/>
          <w:sz w:val="28"/>
          <w:szCs w:val="28"/>
        </w:rPr>
        <w:t>软件</w:t>
      </w:r>
    </w:p>
    <w:p w14:paraId="1483F321" w14:textId="77777777" w:rsidR="0010080E" w:rsidRDefault="00D50C4C" w:rsidP="00F525BB">
      <w:pPr>
        <w:pStyle w:val="a4"/>
        <w:numPr>
          <w:ilvl w:val="0"/>
          <w:numId w:val="19"/>
        </w:numPr>
        <w:ind w:firstLineChars="0"/>
      </w:pPr>
      <w:r>
        <w:t>脚本路径</w:t>
      </w:r>
      <w:r>
        <w:rPr>
          <w:rFonts w:hint="eastAsia"/>
        </w:rPr>
        <w:t>：</w:t>
      </w:r>
      <w:proofErr w:type="spellStart"/>
      <w:r w:rsidR="00F525BB" w:rsidRPr="00F525BB">
        <w:t>software_middleware</w:t>
      </w:r>
      <w:proofErr w:type="spellEnd"/>
      <w:r w:rsidR="00F525BB" w:rsidRPr="00F525BB">
        <w:t xml:space="preserve">\04 </w:t>
      </w:r>
      <w:proofErr w:type="spellStart"/>
      <w:r w:rsidR="00F525BB" w:rsidRPr="00F525BB">
        <w:t>src</w:t>
      </w:r>
      <w:proofErr w:type="spellEnd"/>
      <w:r w:rsidR="00F525BB" w:rsidRPr="00F525BB">
        <w:t>\03 software\ATE\FQC</w:t>
      </w:r>
    </w:p>
    <w:p w14:paraId="2512EC64" w14:textId="77777777" w:rsidR="0010080E" w:rsidRDefault="002F695E" w:rsidP="00325BEB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为了兼容</w:t>
      </w:r>
      <w:proofErr w:type="spellStart"/>
      <w:r>
        <w:rPr>
          <w:rFonts w:hint="eastAsia"/>
        </w:rPr>
        <w:t>WindowsXP</w:t>
      </w:r>
      <w:proofErr w:type="spellEnd"/>
      <w:r>
        <w:rPr>
          <w:rFonts w:hint="eastAsia"/>
        </w:rPr>
        <w:t>系统，该软件是用</w:t>
      </w:r>
      <w:r>
        <w:rPr>
          <w:rFonts w:hint="eastAsia"/>
        </w:rPr>
        <w:t>python34</w:t>
      </w:r>
      <w:r>
        <w:rPr>
          <w:rFonts w:hint="eastAsia"/>
        </w:rPr>
        <w:t>版本开发的</w:t>
      </w:r>
      <w:r w:rsidR="00325BEB">
        <w:rPr>
          <w:rFonts w:hint="eastAsia"/>
        </w:rPr>
        <w:t>，</w:t>
      </w:r>
      <w:r w:rsidR="00325BEB">
        <w:rPr>
          <w:rFonts w:hint="eastAsia"/>
        </w:rPr>
        <w:t>py</w:t>
      </w:r>
      <w:r w:rsidR="00325BEB">
        <w:t>thon34</w:t>
      </w:r>
      <w:r w:rsidR="00325BEB">
        <w:rPr>
          <w:rFonts w:hint="eastAsia"/>
        </w:rPr>
        <w:t>相关的安装软件在</w:t>
      </w:r>
      <w:proofErr w:type="spellStart"/>
      <w:r w:rsidR="00325BEB" w:rsidRPr="00325BEB">
        <w:t>Pyqt_Winxp</w:t>
      </w:r>
      <w:proofErr w:type="spellEnd"/>
      <w:r w:rsidR="00325BEB">
        <w:rPr>
          <w:rFonts w:hint="eastAsia"/>
        </w:rPr>
        <w:t>文件夹下</w:t>
      </w:r>
    </w:p>
    <w:p w14:paraId="62038308" w14:textId="675DBC5B" w:rsidR="00E424FC" w:rsidRDefault="00F877F3" w:rsidP="00F877F3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格式配置</w:t>
      </w:r>
      <w:r w:rsidR="00AF27E7">
        <w:rPr>
          <w:rFonts w:hint="eastAsia"/>
        </w:rPr>
        <w:t>:</w:t>
      </w:r>
    </w:p>
    <w:p w14:paraId="120FE84C" w14:textId="624F704B" w:rsidR="00514579" w:rsidRDefault="000A05E2" w:rsidP="00514579">
      <w:r>
        <w:rPr>
          <w:noProof/>
        </w:rPr>
        <w:drawing>
          <wp:inline distT="0" distB="0" distL="0" distR="0" wp14:anchorId="1C93E4D6" wp14:editId="2F476EE5">
            <wp:extent cx="6645910" cy="564515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4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2A90D" w14:textId="52A2F822" w:rsidR="00514579" w:rsidRDefault="00CB531D" w:rsidP="00514579">
      <w:r>
        <w:rPr>
          <w:rFonts w:hint="eastAsia"/>
        </w:rPr>
        <w:t>在没有任何参数的情况下点击查询会查询数据</w:t>
      </w:r>
      <w:proofErr w:type="spellStart"/>
      <w:r w:rsidRPr="000F5077">
        <w:t>storagemanage_config</w:t>
      </w:r>
      <w:proofErr w:type="spellEnd"/>
      <w:r w:rsidRPr="000F5077">
        <w:rPr>
          <w:rFonts w:hint="eastAsia"/>
        </w:rPr>
        <w:t>表中的</w:t>
      </w:r>
      <w:r>
        <w:rPr>
          <w:rFonts w:hint="eastAsia"/>
        </w:rPr>
        <w:t>所有配置信息；</w:t>
      </w:r>
      <w:r w:rsidR="005D22CB">
        <w:rPr>
          <w:rFonts w:hint="eastAsia"/>
        </w:rPr>
        <w:t>可以单独指定客户进行查询，也可以单独指定产品类型进行查询，或者两个条件都指定</w:t>
      </w:r>
    </w:p>
    <w:p w14:paraId="65A9B171" w14:textId="38318D50" w:rsidR="00CB531D" w:rsidRDefault="008F3A51" w:rsidP="00514579">
      <w:pPr>
        <w:rPr>
          <w:rFonts w:hint="eastAsia"/>
        </w:rPr>
      </w:pPr>
      <w:r>
        <w:rPr>
          <w:rFonts w:hint="eastAsia"/>
        </w:rPr>
        <w:t>没有指定任何参数的情况下</w:t>
      </w:r>
      <w:r w:rsidR="000C30F2">
        <w:rPr>
          <w:rFonts w:hint="eastAsia"/>
        </w:rPr>
        <w:t>查询</w:t>
      </w:r>
      <w:r>
        <w:rPr>
          <w:rFonts w:hint="eastAsia"/>
        </w:rPr>
        <w:t>：</w:t>
      </w:r>
    </w:p>
    <w:p w14:paraId="143DA82E" w14:textId="4A69F27F" w:rsidR="00514579" w:rsidRDefault="00CB2D17" w:rsidP="00514579">
      <w:r>
        <w:rPr>
          <w:noProof/>
        </w:rPr>
        <w:lastRenderedPageBreak/>
        <w:drawing>
          <wp:inline distT="0" distB="0" distL="0" distR="0" wp14:anchorId="5220E015" wp14:editId="7240E2AD">
            <wp:extent cx="6645910" cy="4444365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8D770" w14:textId="53450B1C" w:rsidR="003752F5" w:rsidRDefault="003752F5" w:rsidP="00514579">
      <w:r>
        <w:rPr>
          <w:rFonts w:hint="eastAsia"/>
        </w:rPr>
        <w:t>指定客户的情况下查询：</w:t>
      </w:r>
    </w:p>
    <w:p w14:paraId="1AC81401" w14:textId="7DD5A5BF" w:rsidR="003752F5" w:rsidRDefault="00F74B44" w:rsidP="00514579">
      <w:r>
        <w:rPr>
          <w:noProof/>
        </w:rPr>
        <w:drawing>
          <wp:inline distT="0" distB="0" distL="0" distR="0" wp14:anchorId="6E7AA16B" wp14:editId="5B18394C">
            <wp:extent cx="6645910" cy="444436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47ADD" w14:textId="149581A6" w:rsidR="00B34854" w:rsidRDefault="00B34854" w:rsidP="00514579">
      <w:r>
        <w:rPr>
          <w:rFonts w:hint="eastAsia"/>
        </w:rPr>
        <w:t>指定产品类型的情况下查询：</w:t>
      </w:r>
    </w:p>
    <w:p w14:paraId="469B8131" w14:textId="7EB17B41" w:rsidR="00B34854" w:rsidRDefault="00EE4681" w:rsidP="00514579">
      <w:r>
        <w:rPr>
          <w:noProof/>
        </w:rPr>
        <w:lastRenderedPageBreak/>
        <w:drawing>
          <wp:inline distT="0" distB="0" distL="0" distR="0" wp14:anchorId="2575FE5E" wp14:editId="1E083DBF">
            <wp:extent cx="6645910" cy="4444365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262C6" w14:textId="0C2DD569" w:rsidR="004C1CDA" w:rsidRDefault="004C1CDA" w:rsidP="00514579">
      <w:r>
        <w:rPr>
          <w:rFonts w:hint="eastAsia"/>
        </w:rPr>
        <w:t>客户和产品类型都指定的情况下查询</w:t>
      </w:r>
      <w:r>
        <w:rPr>
          <w:rFonts w:hint="eastAsia"/>
        </w:rPr>
        <w:t>:</w:t>
      </w:r>
    </w:p>
    <w:p w14:paraId="3F58756D" w14:textId="65234E5B" w:rsidR="003752F5" w:rsidRDefault="00BC5284" w:rsidP="00514579">
      <w:pPr>
        <w:rPr>
          <w:rFonts w:hint="eastAsia"/>
        </w:rPr>
      </w:pPr>
      <w:r>
        <w:rPr>
          <w:noProof/>
        </w:rPr>
        <w:drawing>
          <wp:inline distT="0" distB="0" distL="0" distR="0" wp14:anchorId="3A9EA11B" wp14:editId="6A09D951">
            <wp:extent cx="6645910" cy="444436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79E13" w14:textId="77777777" w:rsidR="003752F5" w:rsidRDefault="003752F5" w:rsidP="00514579">
      <w:pPr>
        <w:rPr>
          <w:rFonts w:hint="eastAsia"/>
        </w:rPr>
      </w:pPr>
    </w:p>
    <w:p w14:paraId="1DAE6688" w14:textId="4FFD1CA9" w:rsidR="00514579" w:rsidRDefault="00F7767D" w:rsidP="00514579">
      <w:pPr>
        <w:rPr>
          <w:rFonts w:hint="eastAsia"/>
        </w:rPr>
      </w:pPr>
      <w:r>
        <w:rPr>
          <w:rFonts w:hint="eastAsia"/>
        </w:rPr>
        <w:t>查询完成后</w:t>
      </w:r>
      <w:r w:rsidR="00053AF9">
        <w:rPr>
          <w:rFonts w:hint="eastAsia"/>
        </w:rPr>
        <w:t>点击下面表格中的任意一行，就会自动把该行的数据填到上面的输入框中，比如这里点击第</w:t>
      </w:r>
      <w:r w:rsidR="00053AF9">
        <w:rPr>
          <w:rFonts w:hint="eastAsia"/>
        </w:rPr>
        <w:t>3</w:t>
      </w:r>
      <w:r w:rsidR="00053AF9">
        <w:rPr>
          <w:rFonts w:hint="eastAsia"/>
        </w:rPr>
        <w:t>行</w:t>
      </w:r>
      <w:r>
        <w:rPr>
          <w:rFonts w:hint="eastAsia"/>
        </w:rPr>
        <w:t>；然后</w:t>
      </w:r>
      <w:r>
        <w:rPr>
          <w:rFonts w:hint="eastAsia"/>
        </w:rPr>
        <w:lastRenderedPageBreak/>
        <w:t>可以根据已有的信息进行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</w:t>
      </w:r>
    </w:p>
    <w:p w14:paraId="3145343E" w14:textId="3C416945" w:rsidR="00053AF9" w:rsidRDefault="00053AF9" w:rsidP="00514579">
      <w:r>
        <w:rPr>
          <w:noProof/>
        </w:rPr>
        <w:drawing>
          <wp:inline distT="0" distB="0" distL="0" distR="0" wp14:anchorId="50C1AEE0" wp14:editId="7BC9C63E">
            <wp:extent cx="6645910" cy="444436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048CB" w14:textId="5EABFC8B" w:rsidR="008422A1" w:rsidRPr="0057408B" w:rsidRDefault="008422A1" w:rsidP="00514579">
      <w:pPr>
        <w:rPr>
          <w:color w:val="7030A0"/>
        </w:rPr>
      </w:pPr>
      <w:r w:rsidRPr="0057408B">
        <w:rPr>
          <w:rFonts w:hint="eastAsia"/>
          <w:color w:val="7030A0"/>
        </w:rPr>
        <w:t>注意：这里的查询、修改、删除和增加都是根据客户和产品类型这两个条件来确认一条数据的</w:t>
      </w:r>
    </w:p>
    <w:p w14:paraId="0704590F" w14:textId="4CD951E4" w:rsidR="008422A1" w:rsidRDefault="008422A1" w:rsidP="00514579"/>
    <w:p w14:paraId="48276F92" w14:textId="31F19F36" w:rsidR="008422A1" w:rsidRDefault="0008260B" w:rsidP="00514579">
      <w:pPr>
        <w:rPr>
          <w:rFonts w:hint="eastAsia"/>
        </w:rPr>
      </w:pPr>
      <w:r>
        <w:rPr>
          <w:rFonts w:hint="eastAsia"/>
        </w:rPr>
        <w:t>产品类型是从数据库</w:t>
      </w:r>
      <w:proofErr w:type="spellStart"/>
      <w:r w:rsidRPr="0008260B">
        <w:t>autodt_spec_tracking</w:t>
      </w:r>
      <w:proofErr w:type="spellEnd"/>
      <w:r w:rsidRPr="0008260B">
        <w:rPr>
          <w:rFonts w:hint="eastAsia"/>
        </w:rPr>
        <w:t>表的</w:t>
      </w:r>
      <w:r w:rsidRPr="0008260B">
        <w:rPr>
          <w:rFonts w:hint="eastAsia"/>
        </w:rPr>
        <w:t>PN</w:t>
      </w:r>
      <w:r w:rsidRPr="0008260B">
        <w:t>_TYPE</w:t>
      </w:r>
      <w:r w:rsidRPr="0008260B">
        <w:rPr>
          <w:rFonts w:hint="eastAsia"/>
        </w:rPr>
        <w:t>字段获取的</w:t>
      </w:r>
    </w:p>
    <w:p w14:paraId="4A5DB5D1" w14:textId="77777777" w:rsidR="00053AF9" w:rsidRDefault="00053AF9" w:rsidP="00514579">
      <w:pPr>
        <w:rPr>
          <w:rFonts w:hint="eastAsia"/>
        </w:rPr>
      </w:pPr>
    </w:p>
    <w:p w14:paraId="09D4195A" w14:textId="0E462030" w:rsidR="00514579" w:rsidRDefault="00514579" w:rsidP="00514579">
      <w:pPr>
        <w:rPr>
          <w:b/>
          <w:sz w:val="28"/>
          <w:szCs w:val="28"/>
        </w:rPr>
      </w:pPr>
      <w:r w:rsidRPr="009A59FD">
        <w:rPr>
          <w:rFonts w:hint="eastAsia"/>
          <w:b/>
          <w:sz w:val="28"/>
          <w:szCs w:val="28"/>
        </w:rPr>
        <w:t>O</w:t>
      </w:r>
      <w:r w:rsidRPr="009A59FD">
        <w:rPr>
          <w:b/>
          <w:sz w:val="28"/>
          <w:szCs w:val="28"/>
        </w:rPr>
        <w:t>SA</w:t>
      </w:r>
      <w:r w:rsidRPr="009A59FD">
        <w:rPr>
          <w:rFonts w:hint="eastAsia"/>
          <w:b/>
          <w:sz w:val="28"/>
          <w:szCs w:val="28"/>
        </w:rPr>
        <w:t>报告导入软件</w:t>
      </w:r>
    </w:p>
    <w:p w14:paraId="334D7A93" w14:textId="7174BE97" w:rsidR="00B973F7" w:rsidRPr="00DC0336" w:rsidRDefault="00A55465" w:rsidP="00A55465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脚本</w:t>
      </w:r>
      <w:r w:rsidR="00422724">
        <w:rPr>
          <w:rFonts w:hint="eastAsia"/>
        </w:rPr>
        <w:t>路径</w:t>
      </w:r>
      <w:r w:rsidR="00422724">
        <w:rPr>
          <w:rFonts w:hint="eastAsia"/>
        </w:rPr>
        <w:t>:</w:t>
      </w:r>
      <w:r w:rsidR="00422724">
        <w:t xml:space="preserve"> </w:t>
      </w:r>
      <w:proofErr w:type="spellStart"/>
      <w:r w:rsidR="00C72CA9" w:rsidRPr="00C72CA9">
        <w:rPr>
          <w:rFonts w:hint="eastAsia"/>
        </w:rPr>
        <w:t>tool_middleware</w:t>
      </w:r>
      <w:proofErr w:type="spellEnd"/>
      <w:r w:rsidR="00C72CA9" w:rsidRPr="00C72CA9">
        <w:rPr>
          <w:rFonts w:hint="eastAsia"/>
        </w:rPr>
        <w:t xml:space="preserve">\04 </w:t>
      </w:r>
      <w:proofErr w:type="spellStart"/>
      <w:r w:rsidR="00C72CA9" w:rsidRPr="00C72CA9">
        <w:rPr>
          <w:rFonts w:hint="eastAsia"/>
        </w:rPr>
        <w:t>src</w:t>
      </w:r>
      <w:proofErr w:type="spellEnd"/>
      <w:r w:rsidR="00C72CA9" w:rsidRPr="00C72CA9">
        <w:rPr>
          <w:rFonts w:hint="eastAsia"/>
        </w:rPr>
        <w:t>\03 software\</w:t>
      </w:r>
      <w:r w:rsidR="00C72CA9" w:rsidRPr="00C72CA9">
        <w:rPr>
          <w:rFonts w:hint="eastAsia"/>
        </w:rPr>
        <w:t>生产相关工具</w:t>
      </w:r>
      <w:r w:rsidR="00C72CA9" w:rsidRPr="00C72CA9">
        <w:rPr>
          <w:rFonts w:hint="eastAsia"/>
        </w:rPr>
        <w:t>\</w:t>
      </w:r>
      <w:proofErr w:type="spellStart"/>
      <w:r w:rsidR="00C72CA9" w:rsidRPr="00C72CA9">
        <w:rPr>
          <w:rFonts w:hint="eastAsia"/>
        </w:rPr>
        <w:t>OSAImport</w:t>
      </w:r>
      <w:proofErr w:type="spellEnd"/>
    </w:p>
    <w:p w14:paraId="574C37B0" w14:textId="68814F63" w:rsidR="00B72C42" w:rsidRDefault="00B72C42" w:rsidP="00B72C42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要求：</w:t>
      </w:r>
    </w:p>
    <w:p w14:paraId="43CF89FE" w14:textId="06C60814" w:rsidR="00B72C42" w:rsidRDefault="00B72C42" w:rsidP="00B72C42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账号必须</w:t>
      </w:r>
      <w:r w:rsidR="00A37285">
        <w:rPr>
          <w:rFonts w:hint="eastAsia"/>
        </w:rPr>
        <w:t>有</w:t>
      </w:r>
      <w:proofErr w:type="spellStart"/>
      <w:r w:rsidR="0024530B" w:rsidRPr="0024530B">
        <w:t>autodt_process_log</w:t>
      </w:r>
      <w:proofErr w:type="spellEnd"/>
      <w:r w:rsidR="0024530B">
        <w:rPr>
          <w:rFonts w:hint="eastAsia"/>
        </w:rPr>
        <w:t>表和</w:t>
      </w:r>
      <w:proofErr w:type="spellStart"/>
      <w:r w:rsidR="0024530B" w:rsidRPr="0024530B">
        <w:t>optics_data</w:t>
      </w:r>
      <w:proofErr w:type="spellEnd"/>
      <w:r w:rsidR="0024530B">
        <w:rPr>
          <w:rFonts w:hint="eastAsia"/>
        </w:rPr>
        <w:t>表的写权限</w:t>
      </w:r>
    </w:p>
    <w:p w14:paraId="76309857" w14:textId="4783E471" w:rsidR="00557C51" w:rsidRDefault="001A3B76" w:rsidP="00B72C42">
      <w:pPr>
        <w:pStyle w:val="a4"/>
        <w:numPr>
          <w:ilvl w:val="0"/>
          <w:numId w:val="21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表头必须为</w:t>
      </w:r>
      <w:proofErr w:type="gramStart"/>
      <w:r>
        <w:t>”</w:t>
      </w:r>
      <w:proofErr w:type="gramEnd"/>
      <w:r>
        <w:rPr>
          <w:rFonts w:ascii="BatangChe" w:eastAsia="BatangChe" w:cs="BatangChe"/>
          <w:kern w:val="0"/>
          <w:sz w:val="24"/>
          <w:szCs w:val="24"/>
          <w:lang w:val="zh-CN"/>
        </w:rPr>
        <w:t>Superxon OSA Test Report</w:t>
      </w:r>
      <w:proofErr w:type="gramStart"/>
      <w:r>
        <w:t>”</w:t>
      </w:r>
      <w:proofErr w:type="gramEnd"/>
      <w:r>
        <w:rPr>
          <w:rFonts w:hint="eastAsia"/>
        </w:rPr>
        <w:t>,</w:t>
      </w:r>
      <w:r>
        <w:t xml:space="preserve"> </w:t>
      </w:r>
      <w:r w:rsidR="00F85FF5">
        <w:rPr>
          <w:rFonts w:hint="eastAsia"/>
        </w:rPr>
        <w:t>且一个</w:t>
      </w:r>
      <w:r w:rsidR="00F85FF5">
        <w:rPr>
          <w:rFonts w:hint="eastAsia"/>
        </w:rPr>
        <w:t>Excel</w:t>
      </w:r>
      <w:r w:rsidR="00F85FF5">
        <w:rPr>
          <w:rFonts w:hint="eastAsia"/>
        </w:rPr>
        <w:t>只能有一个这样的</w:t>
      </w:r>
      <w:r w:rsidR="00F85FF5">
        <w:rPr>
          <w:rFonts w:hint="eastAsia"/>
        </w:rPr>
        <w:t>Sheet</w:t>
      </w:r>
    </w:p>
    <w:p w14:paraId="29DF9F37" w14:textId="44B8F66E" w:rsidR="00F85FF5" w:rsidRDefault="004603FD" w:rsidP="00B72C42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表头信息最好填写</w:t>
      </w:r>
      <w:proofErr w:type="gramStart"/>
      <w:r>
        <w:rPr>
          <w:rFonts w:hint="eastAsia"/>
        </w:rPr>
        <w:t>完整</w:t>
      </w:r>
      <w:r>
        <w:rPr>
          <w:rFonts w:hint="eastAsia"/>
        </w:rPr>
        <w:t>,</w:t>
      </w:r>
      <w:proofErr w:type="gramEnd"/>
      <w:r>
        <w:t xml:space="preserve"> </w:t>
      </w:r>
      <w:r>
        <w:rPr>
          <w:rFonts w:hint="eastAsia"/>
        </w:rPr>
        <w:t>表头的总数量必须跟下面模块</w:t>
      </w:r>
      <w:r>
        <w:rPr>
          <w:rFonts w:hint="eastAsia"/>
        </w:rPr>
        <w:t>SN</w:t>
      </w:r>
      <w:r>
        <w:rPr>
          <w:rFonts w:hint="eastAsia"/>
        </w:rPr>
        <w:t>的数量相同</w:t>
      </w:r>
    </w:p>
    <w:p w14:paraId="06D2ADA9" w14:textId="66D09A12" w:rsidR="004603FD" w:rsidRDefault="004603FD" w:rsidP="00B72C42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模块</w:t>
      </w:r>
      <w:r>
        <w:rPr>
          <w:rFonts w:hint="eastAsia"/>
        </w:rPr>
        <w:t>SN</w:t>
      </w:r>
      <w:r>
        <w:rPr>
          <w:rFonts w:hint="eastAsia"/>
        </w:rPr>
        <w:t>不能有重复</w:t>
      </w:r>
    </w:p>
    <w:p w14:paraId="6BB39CA6" w14:textId="118E9F58" w:rsidR="004603FD" w:rsidRPr="00DC0336" w:rsidRDefault="004603FD" w:rsidP="00B72C42">
      <w:pPr>
        <w:pStyle w:val="a4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模块的数据目前只要求</w:t>
      </w:r>
      <w:r>
        <w:rPr>
          <w:rFonts w:hint="eastAsia"/>
        </w:rPr>
        <w:t>VBR</w:t>
      </w:r>
      <w:r>
        <w:rPr>
          <w:rFonts w:hint="eastAsia"/>
        </w:rPr>
        <w:t>必须有</w:t>
      </w:r>
    </w:p>
    <w:p w14:paraId="22A3DED1" w14:textId="46503FEE" w:rsidR="00B973F7" w:rsidRDefault="00B973F7" w:rsidP="00514579"/>
    <w:p w14:paraId="0FB16910" w14:textId="1A1449DC" w:rsidR="006B14A9" w:rsidRDefault="006B14A9" w:rsidP="00514579">
      <w:pPr>
        <w:rPr>
          <w:b/>
          <w:bCs/>
          <w:color w:val="FF0000"/>
          <w:sz w:val="30"/>
          <w:szCs w:val="30"/>
        </w:rPr>
      </w:pPr>
      <w:r w:rsidRPr="008C4ACA">
        <w:rPr>
          <w:rFonts w:hint="eastAsia"/>
          <w:b/>
          <w:bCs/>
          <w:color w:val="FF0000"/>
          <w:sz w:val="30"/>
          <w:szCs w:val="30"/>
        </w:rPr>
        <w:t>注意：</w:t>
      </w:r>
    </w:p>
    <w:p w14:paraId="17622D1B" w14:textId="710892C1" w:rsidR="008C4ACA" w:rsidRPr="00AD0E28" w:rsidRDefault="00B16687" w:rsidP="00AD0E28">
      <w:pPr>
        <w:pStyle w:val="a4"/>
        <w:numPr>
          <w:ilvl w:val="0"/>
          <w:numId w:val="22"/>
        </w:numPr>
        <w:ind w:firstLineChars="0"/>
        <w:rPr>
          <w:color w:val="7030A0"/>
        </w:rPr>
      </w:pPr>
      <w:r w:rsidRPr="00AD0E28">
        <w:rPr>
          <w:rFonts w:hint="eastAsia"/>
          <w:color w:val="7030A0"/>
        </w:rPr>
        <w:t>大部分</w:t>
      </w:r>
      <w:r w:rsidR="00DB6511" w:rsidRPr="00AD0E28">
        <w:rPr>
          <w:rFonts w:hint="eastAsia"/>
          <w:color w:val="7030A0"/>
        </w:rPr>
        <w:t>的</w:t>
      </w:r>
      <w:r w:rsidRPr="00AD0E28">
        <w:rPr>
          <w:rFonts w:hint="eastAsia"/>
          <w:color w:val="7030A0"/>
        </w:rPr>
        <w:t>python</w:t>
      </w:r>
      <w:r w:rsidR="00DB6511" w:rsidRPr="00AD0E28">
        <w:rPr>
          <w:rFonts w:hint="eastAsia"/>
          <w:color w:val="7030A0"/>
        </w:rPr>
        <w:t>软件</w:t>
      </w:r>
      <w:r w:rsidR="003C4E88" w:rsidRPr="00AD0E28">
        <w:rPr>
          <w:rFonts w:hint="eastAsia"/>
          <w:color w:val="7030A0"/>
        </w:rPr>
        <w:t>都是使用的</w:t>
      </w:r>
      <w:r w:rsidR="003C4E88" w:rsidRPr="00AD0E28">
        <w:rPr>
          <w:rFonts w:hint="eastAsia"/>
          <w:color w:val="7030A0"/>
        </w:rPr>
        <w:t>python3.4.4</w:t>
      </w:r>
      <w:r w:rsidR="003C4E88" w:rsidRPr="00AD0E28">
        <w:rPr>
          <w:rFonts w:hint="eastAsia"/>
          <w:color w:val="7030A0"/>
        </w:rPr>
        <w:t>版本打包的</w:t>
      </w:r>
      <w:r w:rsidR="006D0CCE" w:rsidRPr="00AD0E28">
        <w:rPr>
          <w:rFonts w:hint="eastAsia"/>
          <w:color w:val="7030A0"/>
        </w:rPr>
        <w:t>,</w:t>
      </w:r>
      <w:r w:rsidR="006D0CCE" w:rsidRPr="00AD0E28">
        <w:rPr>
          <w:color w:val="7030A0"/>
        </w:rPr>
        <w:t xml:space="preserve"> </w:t>
      </w:r>
      <w:r w:rsidR="006D0CCE" w:rsidRPr="00AD0E28">
        <w:rPr>
          <w:rFonts w:hint="eastAsia"/>
          <w:color w:val="7030A0"/>
        </w:rPr>
        <w:t>以保证软件能在</w:t>
      </w:r>
      <w:proofErr w:type="spellStart"/>
      <w:r w:rsidR="006D0CCE" w:rsidRPr="00AD0E28">
        <w:rPr>
          <w:rFonts w:hint="eastAsia"/>
          <w:color w:val="7030A0"/>
        </w:rPr>
        <w:t>WindowsXP</w:t>
      </w:r>
      <w:proofErr w:type="spellEnd"/>
      <w:r w:rsidR="006D0CCE" w:rsidRPr="00AD0E28">
        <w:rPr>
          <w:rFonts w:hint="eastAsia"/>
          <w:color w:val="7030A0"/>
        </w:rPr>
        <w:t>系统上运行</w:t>
      </w:r>
      <w:r w:rsidR="006D0CCE" w:rsidRPr="00AD0E28">
        <w:rPr>
          <w:rFonts w:hint="eastAsia"/>
          <w:color w:val="7030A0"/>
        </w:rPr>
        <w:t>,</w:t>
      </w:r>
      <w:r w:rsidR="006D0CCE" w:rsidRPr="00AD0E28">
        <w:rPr>
          <w:color w:val="7030A0"/>
        </w:rPr>
        <w:t xml:space="preserve"> </w:t>
      </w:r>
      <w:r w:rsidR="00640D7C" w:rsidRPr="00AD0E28">
        <w:rPr>
          <w:rFonts w:hint="eastAsia"/>
          <w:color w:val="7030A0"/>
        </w:rPr>
        <w:t>python3.4.4</w:t>
      </w:r>
      <w:r w:rsidR="00640D7C" w:rsidRPr="00AD0E28">
        <w:rPr>
          <w:rFonts w:hint="eastAsia"/>
          <w:color w:val="7030A0"/>
        </w:rPr>
        <w:t>对应的</w:t>
      </w:r>
      <w:proofErr w:type="spellStart"/>
      <w:r w:rsidR="00640D7C" w:rsidRPr="00AD0E28">
        <w:rPr>
          <w:rFonts w:hint="eastAsia"/>
          <w:color w:val="7030A0"/>
        </w:rPr>
        <w:t>PyQt</w:t>
      </w:r>
      <w:proofErr w:type="spellEnd"/>
      <w:r w:rsidR="00640D7C" w:rsidRPr="00AD0E28">
        <w:rPr>
          <w:rFonts w:hint="eastAsia"/>
          <w:color w:val="7030A0"/>
        </w:rPr>
        <w:t>以及其他库都在</w:t>
      </w:r>
      <w:proofErr w:type="spellStart"/>
      <w:r w:rsidR="00640D7C" w:rsidRPr="00AD0E28">
        <w:rPr>
          <w:color w:val="7030A0"/>
        </w:rPr>
        <w:t>Pyqt_Winxp</w:t>
      </w:r>
      <w:proofErr w:type="spellEnd"/>
      <w:r w:rsidR="00640D7C" w:rsidRPr="00AD0E28">
        <w:rPr>
          <w:rFonts w:hint="eastAsia"/>
          <w:color w:val="7030A0"/>
        </w:rPr>
        <w:t>目录下</w:t>
      </w:r>
      <w:r w:rsidR="00FF4E2E" w:rsidRPr="00AD0E28">
        <w:rPr>
          <w:rFonts w:hint="eastAsia"/>
          <w:color w:val="7030A0"/>
        </w:rPr>
        <w:t>;</w:t>
      </w:r>
      <w:r w:rsidR="00FF4E2E" w:rsidRPr="00AD0E28">
        <w:rPr>
          <w:color w:val="7030A0"/>
        </w:rPr>
        <w:t xml:space="preserve"> </w:t>
      </w:r>
      <w:r w:rsidR="00FF4E2E" w:rsidRPr="00AD0E28">
        <w:rPr>
          <w:rFonts w:hint="eastAsia"/>
          <w:color w:val="7030A0"/>
        </w:rPr>
        <w:t>打包方式为</w:t>
      </w:r>
      <w:proofErr w:type="spellStart"/>
      <w:r w:rsidR="00FF4E2E" w:rsidRPr="00AD0E28">
        <w:rPr>
          <w:rFonts w:hint="eastAsia"/>
          <w:color w:val="7030A0"/>
        </w:rPr>
        <w:t>p</w:t>
      </w:r>
      <w:r w:rsidR="00FF4E2E" w:rsidRPr="00AD0E28">
        <w:rPr>
          <w:color w:val="7030A0"/>
        </w:rPr>
        <w:t>yinstaller</w:t>
      </w:r>
      <w:proofErr w:type="spellEnd"/>
      <w:r w:rsidR="00FF4E2E" w:rsidRPr="00AD0E28">
        <w:rPr>
          <w:color w:val="7030A0"/>
        </w:rPr>
        <w:t xml:space="preserve"> -F main.py, </w:t>
      </w:r>
      <w:r w:rsidR="00FF4E2E" w:rsidRPr="00AD0E28">
        <w:rPr>
          <w:rFonts w:hint="eastAsia"/>
          <w:color w:val="7030A0"/>
        </w:rPr>
        <w:t>这里的</w:t>
      </w:r>
      <w:r w:rsidR="00FF4E2E" w:rsidRPr="00AD0E28">
        <w:rPr>
          <w:rFonts w:hint="eastAsia"/>
          <w:color w:val="7030A0"/>
        </w:rPr>
        <w:t>main.</w:t>
      </w:r>
      <w:r w:rsidR="00FF4E2E" w:rsidRPr="00AD0E28">
        <w:rPr>
          <w:color w:val="7030A0"/>
        </w:rPr>
        <w:t>py</w:t>
      </w:r>
      <w:r w:rsidR="00FF4E2E" w:rsidRPr="00AD0E28">
        <w:rPr>
          <w:rFonts w:hint="eastAsia"/>
          <w:color w:val="7030A0"/>
        </w:rPr>
        <w:t>泛指软件的主文件</w:t>
      </w:r>
      <w:r w:rsidR="00770315" w:rsidRPr="00AD0E28">
        <w:rPr>
          <w:rFonts w:hint="eastAsia"/>
          <w:color w:val="7030A0"/>
        </w:rPr>
        <w:t>;</w:t>
      </w:r>
    </w:p>
    <w:p w14:paraId="042BA163" w14:textId="68FE6935" w:rsidR="00AD0E28" w:rsidRDefault="00AD0E28" w:rsidP="00AD0E28">
      <w:pPr>
        <w:pStyle w:val="a4"/>
        <w:numPr>
          <w:ilvl w:val="0"/>
          <w:numId w:val="22"/>
        </w:numPr>
        <w:ind w:firstLineChars="0"/>
        <w:rPr>
          <w:color w:val="7030A0"/>
        </w:rPr>
      </w:pPr>
      <w:r>
        <w:rPr>
          <w:rFonts w:hint="eastAsia"/>
          <w:color w:val="7030A0"/>
        </w:rPr>
        <w:t>只有</w:t>
      </w:r>
      <w:r>
        <w:rPr>
          <w:rFonts w:hint="eastAsia"/>
          <w:color w:val="7030A0"/>
        </w:rPr>
        <w:t>HW</w:t>
      </w:r>
      <w:r>
        <w:rPr>
          <w:rFonts w:hint="eastAsia"/>
          <w:color w:val="7030A0"/>
        </w:rPr>
        <w:t>回传数据的软件是用</w:t>
      </w:r>
      <w:r>
        <w:rPr>
          <w:rFonts w:hint="eastAsia"/>
          <w:color w:val="7030A0"/>
        </w:rPr>
        <w:t>python3.6.8</w:t>
      </w:r>
      <w:r>
        <w:rPr>
          <w:rFonts w:hint="eastAsia"/>
          <w:color w:val="7030A0"/>
        </w:rPr>
        <w:t>打包的</w:t>
      </w:r>
    </w:p>
    <w:p w14:paraId="03170F91" w14:textId="4203C481" w:rsidR="005C7FE6" w:rsidRPr="00AD0E28" w:rsidRDefault="005C7FE6" w:rsidP="00AD0E28">
      <w:pPr>
        <w:pStyle w:val="a4"/>
        <w:numPr>
          <w:ilvl w:val="0"/>
          <w:numId w:val="22"/>
        </w:numPr>
        <w:ind w:firstLineChars="0"/>
        <w:rPr>
          <w:rFonts w:hint="eastAsia"/>
          <w:color w:val="7030A0"/>
        </w:rPr>
      </w:pPr>
      <w:r>
        <w:rPr>
          <w:rFonts w:hint="eastAsia"/>
          <w:color w:val="7030A0"/>
        </w:rPr>
        <w:t>部分老的</w:t>
      </w:r>
      <w:r>
        <w:rPr>
          <w:rFonts w:hint="eastAsia"/>
          <w:color w:val="7030A0"/>
        </w:rPr>
        <w:t>Win7</w:t>
      </w:r>
      <w:r>
        <w:rPr>
          <w:rFonts w:hint="eastAsia"/>
          <w:color w:val="7030A0"/>
        </w:rPr>
        <w:t>电脑如果允许不起来</w:t>
      </w:r>
      <w:r>
        <w:rPr>
          <w:rFonts w:hint="eastAsia"/>
          <w:color w:val="7030A0"/>
        </w:rPr>
        <w:t>python</w:t>
      </w:r>
      <w:r>
        <w:rPr>
          <w:rFonts w:hint="eastAsia"/>
          <w:color w:val="7030A0"/>
        </w:rPr>
        <w:t>程序，请安装</w:t>
      </w:r>
      <w:r w:rsidRPr="005C7FE6">
        <w:rPr>
          <w:color w:val="7030A0"/>
        </w:rPr>
        <w:t>Windows6.1-KB2999226-x64.msu</w:t>
      </w:r>
      <w:r>
        <w:rPr>
          <w:rFonts w:hint="eastAsia"/>
          <w:color w:val="7030A0"/>
        </w:rPr>
        <w:t>补丁后再试</w:t>
      </w:r>
    </w:p>
    <w:sectPr w:rsidR="005C7FE6" w:rsidRPr="00AD0E28" w:rsidSect="00951CF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213A1D"/>
    <w:multiLevelType w:val="hybridMultilevel"/>
    <w:tmpl w:val="5546E8A2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C53AD7"/>
    <w:multiLevelType w:val="hybridMultilevel"/>
    <w:tmpl w:val="D6645034"/>
    <w:lvl w:ilvl="0" w:tplc="9E92D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350DE7"/>
    <w:multiLevelType w:val="hybridMultilevel"/>
    <w:tmpl w:val="1ECE0C4E"/>
    <w:lvl w:ilvl="0" w:tplc="E7786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96601D"/>
    <w:multiLevelType w:val="hybridMultilevel"/>
    <w:tmpl w:val="D4F690CA"/>
    <w:lvl w:ilvl="0" w:tplc="60F4EEE8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B56397"/>
    <w:multiLevelType w:val="hybridMultilevel"/>
    <w:tmpl w:val="85F6C188"/>
    <w:lvl w:ilvl="0" w:tplc="3D16ED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373993"/>
    <w:multiLevelType w:val="hybridMultilevel"/>
    <w:tmpl w:val="4036AAE8"/>
    <w:lvl w:ilvl="0" w:tplc="622210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FB0563B"/>
    <w:multiLevelType w:val="hybridMultilevel"/>
    <w:tmpl w:val="ACB41586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A42AFF"/>
    <w:multiLevelType w:val="hybridMultilevel"/>
    <w:tmpl w:val="76BEDC8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DC56B9"/>
    <w:multiLevelType w:val="hybridMultilevel"/>
    <w:tmpl w:val="8A0A3884"/>
    <w:lvl w:ilvl="0" w:tplc="562C5350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A26A5C"/>
    <w:multiLevelType w:val="hybridMultilevel"/>
    <w:tmpl w:val="317A8268"/>
    <w:lvl w:ilvl="0" w:tplc="27E041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C05D6C"/>
    <w:multiLevelType w:val="hybridMultilevel"/>
    <w:tmpl w:val="A3FA1CB2"/>
    <w:lvl w:ilvl="0" w:tplc="C1428F66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7C9123B"/>
    <w:multiLevelType w:val="hybridMultilevel"/>
    <w:tmpl w:val="EAB49B92"/>
    <w:lvl w:ilvl="0" w:tplc="1F7C4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884C91"/>
    <w:multiLevelType w:val="hybridMultilevel"/>
    <w:tmpl w:val="A05C6B28"/>
    <w:lvl w:ilvl="0" w:tplc="CC205C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9EA7E1E"/>
    <w:multiLevelType w:val="hybridMultilevel"/>
    <w:tmpl w:val="D14261D2"/>
    <w:lvl w:ilvl="0" w:tplc="18C239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F102C9"/>
    <w:multiLevelType w:val="hybridMultilevel"/>
    <w:tmpl w:val="A642B7F0"/>
    <w:lvl w:ilvl="0" w:tplc="A6104E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B4E533C"/>
    <w:multiLevelType w:val="hybridMultilevel"/>
    <w:tmpl w:val="13502942"/>
    <w:lvl w:ilvl="0" w:tplc="7750A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F956545"/>
    <w:multiLevelType w:val="hybridMultilevel"/>
    <w:tmpl w:val="52EEC38C"/>
    <w:lvl w:ilvl="0" w:tplc="3AECDA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F2318C"/>
    <w:multiLevelType w:val="hybridMultilevel"/>
    <w:tmpl w:val="413AA3A6"/>
    <w:lvl w:ilvl="0" w:tplc="69429F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26687F"/>
    <w:multiLevelType w:val="hybridMultilevel"/>
    <w:tmpl w:val="6DDE364C"/>
    <w:lvl w:ilvl="0" w:tplc="4E08D694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1E166D"/>
    <w:multiLevelType w:val="hybridMultilevel"/>
    <w:tmpl w:val="912CA902"/>
    <w:lvl w:ilvl="0" w:tplc="965CD5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A2A7D30"/>
    <w:multiLevelType w:val="hybridMultilevel"/>
    <w:tmpl w:val="C6D208BC"/>
    <w:lvl w:ilvl="0" w:tplc="AD2848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EB37D55"/>
    <w:multiLevelType w:val="hybridMultilevel"/>
    <w:tmpl w:val="30C674DC"/>
    <w:lvl w:ilvl="0" w:tplc="A2923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0"/>
  </w:num>
  <w:num w:numId="3">
    <w:abstractNumId w:val="9"/>
  </w:num>
  <w:num w:numId="4">
    <w:abstractNumId w:val="12"/>
  </w:num>
  <w:num w:numId="5">
    <w:abstractNumId w:val="7"/>
  </w:num>
  <w:num w:numId="6">
    <w:abstractNumId w:val="6"/>
  </w:num>
  <w:num w:numId="7">
    <w:abstractNumId w:val="5"/>
  </w:num>
  <w:num w:numId="8">
    <w:abstractNumId w:val="14"/>
  </w:num>
  <w:num w:numId="9">
    <w:abstractNumId w:val="16"/>
  </w:num>
  <w:num w:numId="10">
    <w:abstractNumId w:val="18"/>
  </w:num>
  <w:num w:numId="11">
    <w:abstractNumId w:val="21"/>
  </w:num>
  <w:num w:numId="12">
    <w:abstractNumId w:val="11"/>
  </w:num>
  <w:num w:numId="13">
    <w:abstractNumId w:val="3"/>
  </w:num>
  <w:num w:numId="14">
    <w:abstractNumId w:val="13"/>
  </w:num>
  <w:num w:numId="15">
    <w:abstractNumId w:val="2"/>
  </w:num>
  <w:num w:numId="16">
    <w:abstractNumId w:val="1"/>
  </w:num>
  <w:num w:numId="17">
    <w:abstractNumId w:val="19"/>
  </w:num>
  <w:num w:numId="18">
    <w:abstractNumId w:val="15"/>
  </w:num>
  <w:num w:numId="19">
    <w:abstractNumId w:val="20"/>
  </w:num>
  <w:num w:numId="20">
    <w:abstractNumId w:val="4"/>
  </w:num>
  <w:num w:numId="21">
    <w:abstractNumId w:val="0"/>
  </w:num>
  <w:num w:numId="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386E"/>
    <w:rsid w:val="0000025D"/>
    <w:rsid w:val="00005510"/>
    <w:rsid w:val="00011C88"/>
    <w:rsid w:val="00014449"/>
    <w:rsid w:val="000176B2"/>
    <w:rsid w:val="00024D39"/>
    <w:rsid w:val="00025343"/>
    <w:rsid w:val="00025E1A"/>
    <w:rsid w:val="00026EA2"/>
    <w:rsid w:val="0003290A"/>
    <w:rsid w:val="0003399B"/>
    <w:rsid w:val="00036BD6"/>
    <w:rsid w:val="00036C9B"/>
    <w:rsid w:val="00036DB1"/>
    <w:rsid w:val="000428A3"/>
    <w:rsid w:val="00047B79"/>
    <w:rsid w:val="00050FE1"/>
    <w:rsid w:val="0005152C"/>
    <w:rsid w:val="00053AF9"/>
    <w:rsid w:val="000612FF"/>
    <w:rsid w:val="000644FC"/>
    <w:rsid w:val="000651F8"/>
    <w:rsid w:val="00070794"/>
    <w:rsid w:val="000731A2"/>
    <w:rsid w:val="000740F4"/>
    <w:rsid w:val="00075C71"/>
    <w:rsid w:val="0007718A"/>
    <w:rsid w:val="00077D6D"/>
    <w:rsid w:val="00080D84"/>
    <w:rsid w:val="0008260B"/>
    <w:rsid w:val="00084785"/>
    <w:rsid w:val="000872C5"/>
    <w:rsid w:val="000878FA"/>
    <w:rsid w:val="0009091D"/>
    <w:rsid w:val="00092184"/>
    <w:rsid w:val="000A05E2"/>
    <w:rsid w:val="000A0BEF"/>
    <w:rsid w:val="000A2893"/>
    <w:rsid w:val="000A3DC8"/>
    <w:rsid w:val="000A770D"/>
    <w:rsid w:val="000B2535"/>
    <w:rsid w:val="000B2ECB"/>
    <w:rsid w:val="000B4E09"/>
    <w:rsid w:val="000B510B"/>
    <w:rsid w:val="000C30F2"/>
    <w:rsid w:val="000C43FD"/>
    <w:rsid w:val="000C6BBC"/>
    <w:rsid w:val="000C7A06"/>
    <w:rsid w:val="000D26A1"/>
    <w:rsid w:val="000E13A0"/>
    <w:rsid w:val="000E1748"/>
    <w:rsid w:val="000E4F37"/>
    <w:rsid w:val="000F1FE2"/>
    <w:rsid w:val="000F47BD"/>
    <w:rsid w:val="000F5077"/>
    <w:rsid w:val="00100433"/>
    <w:rsid w:val="001006A5"/>
    <w:rsid w:val="0010080E"/>
    <w:rsid w:val="00103953"/>
    <w:rsid w:val="00107603"/>
    <w:rsid w:val="001122CB"/>
    <w:rsid w:val="00126B01"/>
    <w:rsid w:val="00130C31"/>
    <w:rsid w:val="0013795B"/>
    <w:rsid w:val="00143DE8"/>
    <w:rsid w:val="0014542B"/>
    <w:rsid w:val="00152A23"/>
    <w:rsid w:val="00155068"/>
    <w:rsid w:val="001555BC"/>
    <w:rsid w:val="00155F11"/>
    <w:rsid w:val="00161A91"/>
    <w:rsid w:val="00175989"/>
    <w:rsid w:val="001761A2"/>
    <w:rsid w:val="0017633E"/>
    <w:rsid w:val="00177EEA"/>
    <w:rsid w:val="001802A5"/>
    <w:rsid w:val="00180FAF"/>
    <w:rsid w:val="001827AB"/>
    <w:rsid w:val="001850E1"/>
    <w:rsid w:val="00186764"/>
    <w:rsid w:val="00187C31"/>
    <w:rsid w:val="00193775"/>
    <w:rsid w:val="00195A7F"/>
    <w:rsid w:val="001A04B8"/>
    <w:rsid w:val="001A1398"/>
    <w:rsid w:val="001A3B76"/>
    <w:rsid w:val="001A4477"/>
    <w:rsid w:val="001B1B9F"/>
    <w:rsid w:val="001B1F42"/>
    <w:rsid w:val="001B50D3"/>
    <w:rsid w:val="001B66D8"/>
    <w:rsid w:val="001D5CBF"/>
    <w:rsid w:val="001E0698"/>
    <w:rsid w:val="001E1070"/>
    <w:rsid w:val="001E31ED"/>
    <w:rsid w:val="001F09A7"/>
    <w:rsid w:val="001F6D4F"/>
    <w:rsid w:val="0020199B"/>
    <w:rsid w:val="00210264"/>
    <w:rsid w:val="002132CD"/>
    <w:rsid w:val="00216DCC"/>
    <w:rsid w:val="00223542"/>
    <w:rsid w:val="002235C2"/>
    <w:rsid w:val="00225F84"/>
    <w:rsid w:val="002304E6"/>
    <w:rsid w:val="0024530B"/>
    <w:rsid w:val="00262132"/>
    <w:rsid w:val="0026386E"/>
    <w:rsid w:val="002766B2"/>
    <w:rsid w:val="00291D4F"/>
    <w:rsid w:val="00292740"/>
    <w:rsid w:val="002A1F38"/>
    <w:rsid w:val="002A4A89"/>
    <w:rsid w:val="002B2A46"/>
    <w:rsid w:val="002B2A6F"/>
    <w:rsid w:val="002B46B4"/>
    <w:rsid w:val="002D5A09"/>
    <w:rsid w:val="002E3028"/>
    <w:rsid w:val="002F1065"/>
    <w:rsid w:val="002F1977"/>
    <w:rsid w:val="002F1F05"/>
    <w:rsid w:val="002F695E"/>
    <w:rsid w:val="00310BCC"/>
    <w:rsid w:val="00310FAA"/>
    <w:rsid w:val="00312F9F"/>
    <w:rsid w:val="00324790"/>
    <w:rsid w:val="00325BEB"/>
    <w:rsid w:val="00334B7C"/>
    <w:rsid w:val="00340713"/>
    <w:rsid w:val="00345D3E"/>
    <w:rsid w:val="0035201C"/>
    <w:rsid w:val="00352334"/>
    <w:rsid w:val="0035285A"/>
    <w:rsid w:val="00353135"/>
    <w:rsid w:val="00353694"/>
    <w:rsid w:val="00353B78"/>
    <w:rsid w:val="00354F90"/>
    <w:rsid w:val="00355D10"/>
    <w:rsid w:val="00360698"/>
    <w:rsid w:val="00362E91"/>
    <w:rsid w:val="003647FD"/>
    <w:rsid w:val="003707CF"/>
    <w:rsid w:val="00372E86"/>
    <w:rsid w:val="003752F5"/>
    <w:rsid w:val="00377016"/>
    <w:rsid w:val="00377F92"/>
    <w:rsid w:val="003803C5"/>
    <w:rsid w:val="0038125A"/>
    <w:rsid w:val="00385F6D"/>
    <w:rsid w:val="00387359"/>
    <w:rsid w:val="003876D5"/>
    <w:rsid w:val="00391FF7"/>
    <w:rsid w:val="003B482B"/>
    <w:rsid w:val="003C4E88"/>
    <w:rsid w:val="003C6CBB"/>
    <w:rsid w:val="003D1A94"/>
    <w:rsid w:val="003D26CF"/>
    <w:rsid w:val="003D35CF"/>
    <w:rsid w:val="003F13D5"/>
    <w:rsid w:val="003F14A2"/>
    <w:rsid w:val="003F1E8C"/>
    <w:rsid w:val="0041744C"/>
    <w:rsid w:val="00422724"/>
    <w:rsid w:val="00430D56"/>
    <w:rsid w:val="00434F78"/>
    <w:rsid w:val="00445731"/>
    <w:rsid w:val="00447B43"/>
    <w:rsid w:val="004557FB"/>
    <w:rsid w:val="004603FD"/>
    <w:rsid w:val="00460DBA"/>
    <w:rsid w:val="004657A3"/>
    <w:rsid w:val="00465CC7"/>
    <w:rsid w:val="00481DC6"/>
    <w:rsid w:val="00482AB4"/>
    <w:rsid w:val="00484BFC"/>
    <w:rsid w:val="00484EFD"/>
    <w:rsid w:val="00492DFD"/>
    <w:rsid w:val="00496B54"/>
    <w:rsid w:val="00497454"/>
    <w:rsid w:val="004A2786"/>
    <w:rsid w:val="004A2B70"/>
    <w:rsid w:val="004A310C"/>
    <w:rsid w:val="004A7CD5"/>
    <w:rsid w:val="004B17CD"/>
    <w:rsid w:val="004B346D"/>
    <w:rsid w:val="004B7587"/>
    <w:rsid w:val="004B7FE4"/>
    <w:rsid w:val="004C1618"/>
    <w:rsid w:val="004C1CDA"/>
    <w:rsid w:val="004C25BB"/>
    <w:rsid w:val="004D4645"/>
    <w:rsid w:val="004D4B73"/>
    <w:rsid w:val="004E0383"/>
    <w:rsid w:val="004E07BD"/>
    <w:rsid w:val="004E1A21"/>
    <w:rsid w:val="004E5AF2"/>
    <w:rsid w:val="004E69E9"/>
    <w:rsid w:val="004F00C4"/>
    <w:rsid w:val="004F2C8E"/>
    <w:rsid w:val="004F5AE1"/>
    <w:rsid w:val="004F6156"/>
    <w:rsid w:val="00503950"/>
    <w:rsid w:val="00510385"/>
    <w:rsid w:val="00510FF1"/>
    <w:rsid w:val="00511D20"/>
    <w:rsid w:val="0051424D"/>
    <w:rsid w:val="00514579"/>
    <w:rsid w:val="005257B4"/>
    <w:rsid w:val="00525879"/>
    <w:rsid w:val="005273A1"/>
    <w:rsid w:val="00530EE5"/>
    <w:rsid w:val="00540B7D"/>
    <w:rsid w:val="00542614"/>
    <w:rsid w:val="00543EF6"/>
    <w:rsid w:val="00557C51"/>
    <w:rsid w:val="00563459"/>
    <w:rsid w:val="00563D01"/>
    <w:rsid w:val="005643B7"/>
    <w:rsid w:val="00571A54"/>
    <w:rsid w:val="0057408B"/>
    <w:rsid w:val="00584E3D"/>
    <w:rsid w:val="00587F7B"/>
    <w:rsid w:val="00590063"/>
    <w:rsid w:val="00590A18"/>
    <w:rsid w:val="005918DC"/>
    <w:rsid w:val="005B0624"/>
    <w:rsid w:val="005B2B01"/>
    <w:rsid w:val="005B49FB"/>
    <w:rsid w:val="005B5A26"/>
    <w:rsid w:val="005C7FE6"/>
    <w:rsid w:val="005D105B"/>
    <w:rsid w:val="005D16FA"/>
    <w:rsid w:val="005D22CB"/>
    <w:rsid w:val="005D43B5"/>
    <w:rsid w:val="005E3927"/>
    <w:rsid w:val="005E7DBC"/>
    <w:rsid w:val="005F217D"/>
    <w:rsid w:val="005F2C48"/>
    <w:rsid w:val="005F4090"/>
    <w:rsid w:val="00600FC8"/>
    <w:rsid w:val="00603988"/>
    <w:rsid w:val="00611D2D"/>
    <w:rsid w:val="00612665"/>
    <w:rsid w:val="006170D7"/>
    <w:rsid w:val="00617889"/>
    <w:rsid w:val="00617EBB"/>
    <w:rsid w:val="006265FB"/>
    <w:rsid w:val="00626EF5"/>
    <w:rsid w:val="00635CB4"/>
    <w:rsid w:val="0063648B"/>
    <w:rsid w:val="00640D7C"/>
    <w:rsid w:val="00640D9D"/>
    <w:rsid w:val="00643761"/>
    <w:rsid w:val="00645423"/>
    <w:rsid w:val="0064592E"/>
    <w:rsid w:val="006474A0"/>
    <w:rsid w:val="00653A51"/>
    <w:rsid w:val="006555C7"/>
    <w:rsid w:val="00655FD1"/>
    <w:rsid w:val="00657CF4"/>
    <w:rsid w:val="00664830"/>
    <w:rsid w:val="00673963"/>
    <w:rsid w:val="00684A73"/>
    <w:rsid w:val="006874CA"/>
    <w:rsid w:val="00690100"/>
    <w:rsid w:val="0069207E"/>
    <w:rsid w:val="00695322"/>
    <w:rsid w:val="006953A6"/>
    <w:rsid w:val="006A01E7"/>
    <w:rsid w:val="006A05A3"/>
    <w:rsid w:val="006A4B2D"/>
    <w:rsid w:val="006A57F9"/>
    <w:rsid w:val="006A7041"/>
    <w:rsid w:val="006B14A9"/>
    <w:rsid w:val="006B2E71"/>
    <w:rsid w:val="006B2E98"/>
    <w:rsid w:val="006B6F78"/>
    <w:rsid w:val="006C0D6F"/>
    <w:rsid w:val="006C2AD9"/>
    <w:rsid w:val="006C558F"/>
    <w:rsid w:val="006C6D75"/>
    <w:rsid w:val="006C77CA"/>
    <w:rsid w:val="006D0CCE"/>
    <w:rsid w:val="006D2C01"/>
    <w:rsid w:val="006D48C5"/>
    <w:rsid w:val="006D6F94"/>
    <w:rsid w:val="006E1247"/>
    <w:rsid w:val="006E1FA4"/>
    <w:rsid w:val="006E422A"/>
    <w:rsid w:val="006F2745"/>
    <w:rsid w:val="006F7150"/>
    <w:rsid w:val="0070243D"/>
    <w:rsid w:val="00706DAF"/>
    <w:rsid w:val="00707F7A"/>
    <w:rsid w:val="00714537"/>
    <w:rsid w:val="00721B94"/>
    <w:rsid w:val="007228CD"/>
    <w:rsid w:val="00724028"/>
    <w:rsid w:val="00726A63"/>
    <w:rsid w:val="00736E89"/>
    <w:rsid w:val="007417E0"/>
    <w:rsid w:val="0074416C"/>
    <w:rsid w:val="007467DF"/>
    <w:rsid w:val="00747378"/>
    <w:rsid w:val="00760E7E"/>
    <w:rsid w:val="00763AA1"/>
    <w:rsid w:val="00763ADA"/>
    <w:rsid w:val="00766290"/>
    <w:rsid w:val="00770315"/>
    <w:rsid w:val="007727ED"/>
    <w:rsid w:val="00772A05"/>
    <w:rsid w:val="007735EA"/>
    <w:rsid w:val="007771E2"/>
    <w:rsid w:val="00782902"/>
    <w:rsid w:val="0078483D"/>
    <w:rsid w:val="00784F0D"/>
    <w:rsid w:val="007903BE"/>
    <w:rsid w:val="00793262"/>
    <w:rsid w:val="007A071F"/>
    <w:rsid w:val="007A4738"/>
    <w:rsid w:val="007A6F76"/>
    <w:rsid w:val="007B3381"/>
    <w:rsid w:val="007B6E24"/>
    <w:rsid w:val="007C0091"/>
    <w:rsid w:val="007C65D8"/>
    <w:rsid w:val="007D136F"/>
    <w:rsid w:val="007D50AF"/>
    <w:rsid w:val="007E2FA3"/>
    <w:rsid w:val="007F1AA7"/>
    <w:rsid w:val="007F1FD2"/>
    <w:rsid w:val="007F35E4"/>
    <w:rsid w:val="007F6118"/>
    <w:rsid w:val="007F76B5"/>
    <w:rsid w:val="0080792C"/>
    <w:rsid w:val="00814949"/>
    <w:rsid w:val="00821D09"/>
    <w:rsid w:val="0082573F"/>
    <w:rsid w:val="00826F76"/>
    <w:rsid w:val="008305F5"/>
    <w:rsid w:val="0083096B"/>
    <w:rsid w:val="00833593"/>
    <w:rsid w:val="008339D4"/>
    <w:rsid w:val="00835AF9"/>
    <w:rsid w:val="00835C96"/>
    <w:rsid w:val="008368A8"/>
    <w:rsid w:val="00840235"/>
    <w:rsid w:val="008418E0"/>
    <w:rsid w:val="008422A1"/>
    <w:rsid w:val="0084741B"/>
    <w:rsid w:val="00855547"/>
    <w:rsid w:val="00857997"/>
    <w:rsid w:val="00861A4C"/>
    <w:rsid w:val="00864243"/>
    <w:rsid w:val="00866866"/>
    <w:rsid w:val="008806FF"/>
    <w:rsid w:val="00880959"/>
    <w:rsid w:val="008937D7"/>
    <w:rsid w:val="008A56B7"/>
    <w:rsid w:val="008A5DA9"/>
    <w:rsid w:val="008B02DE"/>
    <w:rsid w:val="008B22A9"/>
    <w:rsid w:val="008B2538"/>
    <w:rsid w:val="008B64D8"/>
    <w:rsid w:val="008C0F85"/>
    <w:rsid w:val="008C0FFF"/>
    <w:rsid w:val="008C4ACA"/>
    <w:rsid w:val="008D3B82"/>
    <w:rsid w:val="008E0F2D"/>
    <w:rsid w:val="008E5728"/>
    <w:rsid w:val="008E5CB7"/>
    <w:rsid w:val="008E63F0"/>
    <w:rsid w:val="008F3A51"/>
    <w:rsid w:val="008F4162"/>
    <w:rsid w:val="008F4643"/>
    <w:rsid w:val="008F6BBA"/>
    <w:rsid w:val="00901A33"/>
    <w:rsid w:val="00903EA3"/>
    <w:rsid w:val="00907603"/>
    <w:rsid w:val="00907DB6"/>
    <w:rsid w:val="00915F76"/>
    <w:rsid w:val="00920EA0"/>
    <w:rsid w:val="00925879"/>
    <w:rsid w:val="00927D85"/>
    <w:rsid w:val="0093090E"/>
    <w:rsid w:val="00934326"/>
    <w:rsid w:val="009369C4"/>
    <w:rsid w:val="00940389"/>
    <w:rsid w:val="0094291B"/>
    <w:rsid w:val="00950567"/>
    <w:rsid w:val="00951CF2"/>
    <w:rsid w:val="0095541E"/>
    <w:rsid w:val="00957E88"/>
    <w:rsid w:val="00963189"/>
    <w:rsid w:val="00965301"/>
    <w:rsid w:val="0098246B"/>
    <w:rsid w:val="00984161"/>
    <w:rsid w:val="00992A08"/>
    <w:rsid w:val="009933CC"/>
    <w:rsid w:val="00993558"/>
    <w:rsid w:val="009961B4"/>
    <w:rsid w:val="009A02C5"/>
    <w:rsid w:val="009A2803"/>
    <w:rsid w:val="009A3F60"/>
    <w:rsid w:val="009A59FD"/>
    <w:rsid w:val="009B1EC5"/>
    <w:rsid w:val="009B6278"/>
    <w:rsid w:val="009C199A"/>
    <w:rsid w:val="009D6FB8"/>
    <w:rsid w:val="009E017E"/>
    <w:rsid w:val="009E0F6F"/>
    <w:rsid w:val="009E1804"/>
    <w:rsid w:val="009E7A30"/>
    <w:rsid w:val="009F0568"/>
    <w:rsid w:val="009F11B6"/>
    <w:rsid w:val="009F4D8F"/>
    <w:rsid w:val="00A01CF2"/>
    <w:rsid w:val="00A046D8"/>
    <w:rsid w:val="00A10ECD"/>
    <w:rsid w:val="00A11390"/>
    <w:rsid w:val="00A20BAA"/>
    <w:rsid w:val="00A21A86"/>
    <w:rsid w:val="00A33FBE"/>
    <w:rsid w:val="00A37285"/>
    <w:rsid w:val="00A37447"/>
    <w:rsid w:val="00A52F56"/>
    <w:rsid w:val="00A535E1"/>
    <w:rsid w:val="00A55465"/>
    <w:rsid w:val="00A673C4"/>
    <w:rsid w:val="00A71042"/>
    <w:rsid w:val="00A7144C"/>
    <w:rsid w:val="00A73A8A"/>
    <w:rsid w:val="00A763BB"/>
    <w:rsid w:val="00A77030"/>
    <w:rsid w:val="00A81FC6"/>
    <w:rsid w:val="00A91E4F"/>
    <w:rsid w:val="00A9640F"/>
    <w:rsid w:val="00AA0B0B"/>
    <w:rsid w:val="00AA3DF5"/>
    <w:rsid w:val="00AA4627"/>
    <w:rsid w:val="00AA725C"/>
    <w:rsid w:val="00AB69C7"/>
    <w:rsid w:val="00AC1548"/>
    <w:rsid w:val="00AC1F9E"/>
    <w:rsid w:val="00AC5A5F"/>
    <w:rsid w:val="00AC797F"/>
    <w:rsid w:val="00AD004F"/>
    <w:rsid w:val="00AD0E28"/>
    <w:rsid w:val="00AD1567"/>
    <w:rsid w:val="00AD1A7D"/>
    <w:rsid w:val="00AD2C3D"/>
    <w:rsid w:val="00AD6A89"/>
    <w:rsid w:val="00AE1606"/>
    <w:rsid w:val="00AE6DA3"/>
    <w:rsid w:val="00AF258F"/>
    <w:rsid w:val="00AF27E7"/>
    <w:rsid w:val="00AF2CE5"/>
    <w:rsid w:val="00B03735"/>
    <w:rsid w:val="00B10BE8"/>
    <w:rsid w:val="00B111AE"/>
    <w:rsid w:val="00B15A1B"/>
    <w:rsid w:val="00B16687"/>
    <w:rsid w:val="00B25971"/>
    <w:rsid w:val="00B316D2"/>
    <w:rsid w:val="00B34854"/>
    <w:rsid w:val="00B3571B"/>
    <w:rsid w:val="00B3633A"/>
    <w:rsid w:val="00B3685C"/>
    <w:rsid w:val="00B428C1"/>
    <w:rsid w:val="00B45808"/>
    <w:rsid w:val="00B50BDD"/>
    <w:rsid w:val="00B60FDE"/>
    <w:rsid w:val="00B70E3F"/>
    <w:rsid w:val="00B7160B"/>
    <w:rsid w:val="00B72C42"/>
    <w:rsid w:val="00B738D3"/>
    <w:rsid w:val="00B7556F"/>
    <w:rsid w:val="00B77E0A"/>
    <w:rsid w:val="00B81E7F"/>
    <w:rsid w:val="00B83004"/>
    <w:rsid w:val="00B8395F"/>
    <w:rsid w:val="00B94A53"/>
    <w:rsid w:val="00B973F7"/>
    <w:rsid w:val="00BA1639"/>
    <w:rsid w:val="00BA42DB"/>
    <w:rsid w:val="00BA6C89"/>
    <w:rsid w:val="00BB02A6"/>
    <w:rsid w:val="00BB345B"/>
    <w:rsid w:val="00BB74DF"/>
    <w:rsid w:val="00BC22FE"/>
    <w:rsid w:val="00BC2FAA"/>
    <w:rsid w:val="00BC412A"/>
    <w:rsid w:val="00BC5284"/>
    <w:rsid w:val="00BD0993"/>
    <w:rsid w:val="00BD6011"/>
    <w:rsid w:val="00BE15C2"/>
    <w:rsid w:val="00BE47C9"/>
    <w:rsid w:val="00BE5793"/>
    <w:rsid w:val="00BF1BEA"/>
    <w:rsid w:val="00BF1C8F"/>
    <w:rsid w:val="00BF6887"/>
    <w:rsid w:val="00C05684"/>
    <w:rsid w:val="00C06A9D"/>
    <w:rsid w:val="00C0740C"/>
    <w:rsid w:val="00C14860"/>
    <w:rsid w:val="00C15995"/>
    <w:rsid w:val="00C316F3"/>
    <w:rsid w:val="00C33043"/>
    <w:rsid w:val="00C339B3"/>
    <w:rsid w:val="00C35571"/>
    <w:rsid w:val="00C37EBC"/>
    <w:rsid w:val="00C42852"/>
    <w:rsid w:val="00C43D5A"/>
    <w:rsid w:val="00C447F3"/>
    <w:rsid w:val="00C471FF"/>
    <w:rsid w:val="00C47EFB"/>
    <w:rsid w:val="00C64C08"/>
    <w:rsid w:val="00C72AAF"/>
    <w:rsid w:val="00C72CA9"/>
    <w:rsid w:val="00C7738B"/>
    <w:rsid w:val="00C81220"/>
    <w:rsid w:val="00C83B33"/>
    <w:rsid w:val="00C851C4"/>
    <w:rsid w:val="00C8572E"/>
    <w:rsid w:val="00C91162"/>
    <w:rsid w:val="00C9122F"/>
    <w:rsid w:val="00CA154F"/>
    <w:rsid w:val="00CA2E36"/>
    <w:rsid w:val="00CA4451"/>
    <w:rsid w:val="00CB2D17"/>
    <w:rsid w:val="00CB3454"/>
    <w:rsid w:val="00CB36BF"/>
    <w:rsid w:val="00CB48D3"/>
    <w:rsid w:val="00CB531D"/>
    <w:rsid w:val="00CC484C"/>
    <w:rsid w:val="00CC6811"/>
    <w:rsid w:val="00CC79A0"/>
    <w:rsid w:val="00CD2FB2"/>
    <w:rsid w:val="00CD3AE2"/>
    <w:rsid w:val="00CD595C"/>
    <w:rsid w:val="00CD7D41"/>
    <w:rsid w:val="00CE62F3"/>
    <w:rsid w:val="00D048CC"/>
    <w:rsid w:val="00D11EB6"/>
    <w:rsid w:val="00D12E3C"/>
    <w:rsid w:val="00D16A6F"/>
    <w:rsid w:val="00D2192E"/>
    <w:rsid w:val="00D2245C"/>
    <w:rsid w:val="00D31777"/>
    <w:rsid w:val="00D338D4"/>
    <w:rsid w:val="00D3794F"/>
    <w:rsid w:val="00D44210"/>
    <w:rsid w:val="00D44549"/>
    <w:rsid w:val="00D44F7B"/>
    <w:rsid w:val="00D45AC0"/>
    <w:rsid w:val="00D50C4C"/>
    <w:rsid w:val="00D521D2"/>
    <w:rsid w:val="00D52525"/>
    <w:rsid w:val="00D61840"/>
    <w:rsid w:val="00D64AC7"/>
    <w:rsid w:val="00D76A62"/>
    <w:rsid w:val="00D77CF5"/>
    <w:rsid w:val="00D85869"/>
    <w:rsid w:val="00D871A9"/>
    <w:rsid w:val="00D9017A"/>
    <w:rsid w:val="00D9160C"/>
    <w:rsid w:val="00D91C86"/>
    <w:rsid w:val="00D92714"/>
    <w:rsid w:val="00D943EC"/>
    <w:rsid w:val="00D95F5F"/>
    <w:rsid w:val="00D96C13"/>
    <w:rsid w:val="00DA651C"/>
    <w:rsid w:val="00DB4A87"/>
    <w:rsid w:val="00DB6511"/>
    <w:rsid w:val="00DC0336"/>
    <w:rsid w:val="00DC63ED"/>
    <w:rsid w:val="00DD0CBD"/>
    <w:rsid w:val="00DD423B"/>
    <w:rsid w:val="00DD7933"/>
    <w:rsid w:val="00DF4EA9"/>
    <w:rsid w:val="00DF64D4"/>
    <w:rsid w:val="00E0392A"/>
    <w:rsid w:val="00E07443"/>
    <w:rsid w:val="00E07593"/>
    <w:rsid w:val="00E14273"/>
    <w:rsid w:val="00E20B41"/>
    <w:rsid w:val="00E23B60"/>
    <w:rsid w:val="00E30A52"/>
    <w:rsid w:val="00E31EE0"/>
    <w:rsid w:val="00E3296E"/>
    <w:rsid w:val="00E409D7"/>
    <w:rsid w:val="00E424FC"/>
    <w:rsid w:val="00E51BC0"/>
    <w:rsid w:val="00E53C4E"/>
    <w:rsid w:val="00E55DDF"/>
    <w:rsid w:val="00E5608C"/>
    <w:rsid w:val="00E60F9A"/>
    <w:rsid w:val="00E624DB"/>
    <w:rsid w:val="00E72C9C"/>
    <w:rsid w:val="00E7420A"/>
    <w:rsid w:val="00E76D5F"/>
    <w:rsid w:val="00E81A2D"/>
    <w:rsid w:val="00E85859"/>
    <w:rsid w:val="00E864E4"/>
    <w:rsid w:val="00E86ED0"/>
    <w:rsid w:val="00E90B67"/>
    <w:rsid w:val="00E91F95"/>
    <w:rsid w:val="00E92F1E"/>
    <w:rsid w:val="00E9569A"/>
    <w:rsid w:val="00E957B7"/>
    <w:rsid w:val="00EA18FC"/>
    <w:rsid w:val="00EB0FE6"/>
    <w:rsid w:val="00EB2D1F"/>
    <w:rsid w:val="00EB5068"/>
    <w:rsid w:val="00EB5C1A"/>
    <w:rsid w:val="00EB7DCF"/>
    <w:rsid w:val="00EC631A"/>
    <w:rsid w:val="00EC7232"/>
    <w:rsid w:val="00ED6A15"/>
    <w:rsid w:val="00EE3C39"/>
    <w:rsid w:val="00EE4681"/>
    <w:rsid w:val="00EF5422"/>
    <w:rsid w:val="00EF66BA"/>
    <w:rsid w:val="00EF7410"/>
    <w:rsid w:val="00F01E80"/>
    <w:rsid w:val="00F03623"/>
    <w:rsid w:val="00F03741"/>
    <w:rsid w:val="00F04D2F"/>
    <w:rsid w:val="00F134B0"/>
    <w:rsid w:val="00F20CFA"/>
    <w:rsid w:val="00F25446"/>
    <w:rsid w:val="00F25C39"/>
    <w:rsid w:val="00F273D8"/>
    <w:rsid w:val="00F322D6"/>
    <w:rsid w:val="00F41C08"/>
    <w:rsid w:val="00F525BB"/>
    <w:rsid w:val="00F536FC"/>
    <w:rsid w:val="00F56D26"/>
    <w:rsid w:val="00F6141E"/>
    <w:rsid w:val="00F63C59"/>
    <w:rsid w:val="00F650CD"/>
    <w:rsid w:val="00F662F6"/>
    <w:rsid w:val="00F7356E"/>
    <w:rsid w:val="00F74282"/>
    <w:rsid w:val="00F74B44"/>
    <w:rsid w:val="00F76B5F"/>
    <w:rsid w:val="00F7767D"/>
    <w:rsid w:val="00F77E28"/>
    <w:rsid w:val="00F83268"/>
    <w:rsid w:val="00F85FF5"/>
    <w:rsid w:val="00F8647A"/>
    <w:rsid w:val="00F877F3"/>
    <w:rsid w:val="00F907FA"/>
    <w:rsid w:val="00F94C1E"/>
    <w:rsid w:val="00F952E3"/>
    <w:rsid w:val="00F95B41"/>
    <w:rsid w:val="00FA1F6B"/>
    <w:rsid w:val="00FA325B"/>
    <w:rsid w:val="00FA458E"/>
    <w:rsid w:val="00FA4EEA"/>
    <w:rsid w:val="00FA662D"/>
    <w:rsid w:val="00FA69AD"/>
    <w:rsid w:val="00FA70F3"/>
    <w:rsid w:val="00FB371D"/>
    <w:rsid w:val="00FB4788"/>
    <w:rsid w:val="00FB6A83"/>
    <w:rsid w:val="00FC0905"/>
    <w:rsid w:val="00FD4A1F"/>
    <w:rsid w:val="00FD549F"/>
    <w:rsid w:val="00FE0C31"/>
    <w:rsid w:val="00FE3A3E"/>
    <w:rsid w:val="00FE3B3B"/>
    <w:rsid w:val="00FE5A75"/>
    <w:rsid w:val="00FE6B86"/>
    <w:rsid w:val="00FF179E"/>
    <w:rsid w:val="00FF4E2E"/>
    <w:rsid w:val="00FF4E51"/>
    <w:rsid w:val="00FF6B6A"/>
    <w:rsid w:val="00FF7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E1B706"/>
  <w15:chartTrackingRefBased/>
  <w15:docId w15:val="{6555F311-7365-4411-9F36-D749F62AC2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69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A01E7"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FA69A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A69A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FA69A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FA69A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FA69A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4">
    <w:name w:val="List Paragraph"/>
    <w:basedOn w:val="a"/>
    <w:uiPriority w:val="34"/>
    <w:qFormat/>
    <w:rsid w:val="008B02D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://172.16.0.33/" TargetMode="External"/><Relationship Id="rId39" Type="http://schemas.openxmlformats.org/officeDocument/2006/relationships/image" Target="media/image28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package" Target="embeddings/Microsoft_Visio___.vsdx"/><Relationship Id="rId63" Type="http://schemas.openxmlformats.org/officeDocument/2006/relationships/image" Target="media/image49.png"/><Relationship Id="rId68" Type="http://schemas.openxmlformats.org/officeDocument/2006/relationships/theme" Target="theme/theme1.xml"/><Relationship Id="rId7" Type="http://schemas.openxmlformats.org/officeDocument/2006/relationships/hyperlink" Target="http://172.16.0.31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hyperlink" Target="file:///\\172.16.0.52\superxon\ATE\GouJunping\Software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image" Target="media/image26.png"/><Relationship Id="rId40" Type="http://schemas.openxmlformats.org/officeDocument/2006/relationships/hyperlink" Target="https://172.20.2.189/" TargetMode="External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66" Type="http://schemas.openxmlformats.org/officeDocument/2006/relationships/image" Target="media/image5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png"/><Relationship Id="rId36" Type="http://schemas.openxmlformats.org/officeDocument/2006/relationships/hyperlink" Target="https://www.jenkins.io/zh/doc/book/pipeline/syntax/" TargetMode="External"/><Relationship Id="rId49" Type="http://schemas.openxmlformats.org/officeDocument/2006/relationships/image" Target="media/image37.png"/><Relationship Id="rId57" Type="http://schemas.openxmlformats.org/officeDocument/2006/relationships/image" Target="media/image44.png"/><Relationship Id="rId61" Type="http://schemas.openxmlformats.org/officeDocument/2006/relationships/image" Target="media/image4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package" Target="embeddings/Microsoft_Visio___1.vsdx"/><Relationship Id="rId65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blog.csdn.net/duyusean/article/details/85397241" TargetMode="Externa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://172.16.0.31/ate/demo_project" TargetMode="External"/><Relationship Id="rId33" Type="http://schemas.openxmlformats.org/officeDocument/2006/relationships/image" Target="media/image24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6.emf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42.emf"/><Relationship Id="rId62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502E0A-E143-4DA4-8C78-52AF17BE21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42</TotalTime>
  <Pages>27</Pages>
  <Words>1389</Words>
  <Characters>7922</Characters>
  <Application>Microsoft Office Word</Application>
  <DocSecurity>0</DocSecurity>
  <Lines>66</Lines>
  <Paragraphs>18</Paragraphs>
  <ScaleCrop>false</ScaleCrop>
  <Company/>
  <LinksUpToDate>false</LinksUpToDate>
  <CharactersWithSpaces>9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ping.gou</dc:creator>
  <cp:keywords/>
  <dc:description/>
  <cp:lastModifiedBy>junping.gou</cp:lastModifiedBy>
  <cp:revision>1745</cp:revision>
  <dcterms:created xsi:type="dcterms:W3CDTF">2021-03-02T07:17:00Z</dcterms:created>
  <dcterms:modified xsi:type="dcterms:W3CDTF">2021-04-02T06:32:00Z</dcterms:modified>
</cp:coreProperties>
</file>